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585C" w:rsidRDefault="00C8585C" w:rsidP="00A63ACE">
      <w:pPr>
        <w:pStyle w:val="2"/>
      </w:pPr>
      <w:bookmarkStart w:id="0" w:name="_Toc491419988"/>
      <w:r w:rsidRPr="009F40D2">
        <w:rPr>
          <w:rFonts w:hint="eastAsia"/>
        </w:rPr>
        <w:t>模型专业配置</w:t>
      </w:r>
      <w:bookmarkEnd w:id="0"/>
    </w:p>
    <w:p w:rsidR="00C8585C" w:rsidRDefault="00C8585C" w:rsidP="00A63ACE">
      <w:pPr>
        <w:pStyle w:val="3"/>
        <w:rPr>
          <w:lang w:eastAsia="zh-CN"/>
        </w:rPr>
      </w:pPr>
      <w:bookmarkStart w:id="1" w:name="_Toc490750860"/>
      <w:bookmarkStart w:id="2" w:name="_Toc491419989"/>
      <w:r>
        <w:rPr>
          <w:rFonts w:hint="eastAsia"/>
        </w:rPr>
        <w:t>功能描述</w:t>
      </w:r>
      <w:bookmarkEnd w:id="1"/>
      <w:bookmarkEnd w:id="2"/>
    </w:p>
    <w:p w:rsidR="00C8585C" w:rsidRPr="00593C1D" w:rsidRDefault="00C8585C" w:rsidP="00593C1D">
      <w:pPr>
        <w:ind w:firstLine="420"/>
      </w:pPr>
      <w:r>
        <w:rPr>
          <w:rFonts w:hint="eastAsia"/>
        </w:rPr>
        <w:t>本功能根据用户所在的不同专业，提供了专业配置功能。通过勾选</w:t>
      </w:r>
      <w:r>
        <w:rPr>
          <w:rFonts w:hint="eastAsia"/>
        </w:rPr>
        <w:t>IFC</w:t>
      </w:r>
      <w:r>
        <w:rPr>
          <w:rFonts w:hint="eastAsia"/>
        </w:rPr>
        <w:t>类型，以及</w:t>
      </w:r>
      <w:r>
        <w:rPr>
          <w:rFonts w:hint="eastAsia"/>
        </w:rPr>
        <w:t>IFC</w:t>
      </w:r>
      <w:r>
        <w:rPr>
          <w:rFonts w:hint="eastAsia"/>
        </w:rPr>
        <w:t>类型下不同的结构名称，挑选出符合用户专业领域要求的相关部件结构，用当前部件结构构造出符合用户专业所需的模型，并进行展示。同一用户可配置各种不同的专业。</w:t>
      </w:r>
    </w:p>
    <w:p w:rsidR="00C8585C" w:rsidRDefault="00C8585C" w:rsidP="00A63ACE">
      <w:pPr>
        <w:pStyle w:val="3"/>
        <w:rPr>
          <w:lang w:eastAsia="zh-CN"/>
        </w:rPr>
      </w:pPr>
      <w:bookmarkStart w:id="3" w:name="_Toc490750861"/>
      <w:bookmarkStart w:id="4" w:name="_Toc491419990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3"/>
      <w:bookmarkEnd w:id="4"/>
    </w:p>
    <w:p w:rsidR="00C8585C" w:rsidRPr="00C247E0" w:rsidRDefault="00C8585C" w:rsidP="000B2479">
      <w:pPr>
        <w:pStyle w:val="a7"/>
        <w:jc w:val="center"/>
      </w:pPr>
      <w:r>
        <w:object w:dxaOrig="16425" w:dyaOrig="10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54.7pt" o:ole="">
            <v:imagedata r:id="rId8" o:title=""/>
          </v:shape>
          <o:OLEObject Type="Embed" ProgID="Visio.Drawing.15" ShapeID="_x0000_i1025" DrawAspect="Content" ObjectID="_1565162109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C8585C" w:rsidRDefault="00C8585C" w:rsidP="00A63ACE">
      <w:pPr>
        <w:pStyle w:val="3"/>
        <w:rPr>
          <w:lang w:eastAsia="zh-CN"/>
        </w:rPr>
      </w:pPr>
      <w:bookmarkStart w:id="5" w:name="_Toc490750862"/>
      <w:bookmarkStart w:id="6" w:name="_Toc491419991"/>
      <w:r>
        <w:rPr>
          <w:rFonts w:hint="eastAsia"/>
          <w:lang w:eastAsia="zh-CN"/>
        </w:rPr>
        <w:t>流程逻辑</w:t>
      </w:r>
      <w:bookmarkEnd w:id="5"/>
      <w:bookmarkEnd w:id="6"/>
    </w:p>
    <w:p w:rsidR="00C8585C" w:rsidRDefault="00C8585C" w:rsidP="005C3E9F">
      <w:pPr>
        <w:pStyle w:val="4"/>
      </w:pPr>
      <w:r>
        <w:t>获取专业模板</w:t>
      </w:r>
    </w:p>
    <w:p w:rsidR="00C8585C" w:rsidRDefault="00C8585C" w:rsidP="00E134FA">
      <w:pPr>
        <w:pStyle w:val="a7"/>
        <w:jc w:val="center"/>
      </w:pPr>
      <w:r>
        <w:object w:dxaOrig="9930" w:dyaOrig="7455">
          <v:shape id="_x0000_i1026" type="#_x0000_t75" style="width:414.8pt;height:311.65pt" o:ole="">
            <v:imagedata r:id="rId10" o:title=""/>
          </v:shape>
          <o:OLEObject Type="Embed" ProgID="Visio.Drawing.15" ShapeID="_x0000_i1026" DrawAspect="Content" ObjectID="_1565162110" r:id="rId11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C8585C" w:rsidRDefault="00C8585C" w:rsidP="008405BA">
      <w:pPr>
        <w:pStyle w:val="4"/>
      </w:pPr>
      <w:r>
        <w:rPr>
          <w:rFonts w:hint="eastAsia"/>
        </w:rPr>
        <w:t>删除专业</w:t>
      </w:r>
    </w:p>
    <w:p w:rsidR="00C8585C" w:rsidRDefault="00C8585C" w:rsidP="00B21436">
      <w:pPr>
        <w:pStyle w:val="a7"/>
        <w:jc w:val="center"/>
      </w:pPr>
      <w:r>
        <w:object w:dxaOrig="10980" w:dyaOrig="6810">
          <v:shape id="_x0000_i1027" type="#_x0000_t75" style="width:414.8pt;height:256.85pt" o:ole="">
            <v:imagedata r:id="rId12" o:title=""/>
          </v:shape>
          <o:OLEObject Type="Embed" ProgID="Visio.Drawing.15" ShapeID="_x0000_i1027" DrawAspect="Content" ObjectID="_1565162111" r:id="rId13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C8585C" w:rsidRDefault="00C8585C" w:rsidP="004B7714">
      <w:pPr>
        <w:pStyle w:val="4"/>
      </w:pPr>
      <w:r>
        <w:rPr>
          <w:rFonts w:hint="eastAsia"/>
        </w:rPr>
        <w:t>保存专业</w:t>
      </w:r>
    </w:p>
    <w:p w:rsidR="00C8585C" w:rsidRDefault="00C8585C" w:rsidP="00826FC6">
      <w:pPr>
        <w:pStyle w:val="a7"/>
        <w:jc w:val="center"/>
      </w:pPr>
      <w:r>
        <w:object w:dxaOrig="10110" w:dyaOrig="6690">
          <v:shape id="_x0000_i1028" type="#_x0000_t75" style="width:414.8pt;height:274.55pt" o:ole="">
            <v:imagedata r:id="rId14" o:title=""/>
          </v:shape>
          <o:OLEObject Type="Embed" ProgID="Visio.Drawing.15" ShapeID="_x0000_i1028" DrawAspect="Content" ObjectID="_1565162112" r:id="rId15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:rsidR="00C8585C" w:rsidRPr="009046D8" w:rsidRDefault="00C8585C" w:rsidP="009046D8">
      <w:pPr>
        <w:pStyle w:val="4"/>
      </w:pPr>
      <w:r>
        <w:rPr>
          <w:rFonts w:hint="eastAsia"/>
        </w:rPr>
        <w:t>修改专业</w:t>
      </w:r>
    </w:p>
    <w:p w:rsidR="00C8585C" w:rsidRDefault="00C8585C" w:rsidP="00DB76E3">
      <w:pPr>
        <w:pStyle w:val="4"/>
      </w:pPr>
      <w:r>
        <w:rPr>
          <w:rFonts w:hint="eastAsia"/>
        </w:rPr>
        <w:t>查询模型所有专业</w:t>
      </w:r>
    </w:p>
    <w:p w:rsidR="00C8585C" w:rsidRPr="00DB76E3" w:rsidRDefault="00C8585C" w:rsidP="0005148C">
      <w:pPr>
        <w:pStyle w:val="a7"/>
        <w:jc w:val="center"/>
      </w:pPr>
      <w:r>
        <w:object w:dxaOrig="10230" w:dyaOrig="6810">
          <v:shape id="_x0000_i1029" type="#_x0000_t75" style="width:414.25pt;height:276.2pt" o:ole="">
            <v:imagedata r:id="rId16" o:title=""/>
          </v:shape>
          <o:OLEObject Type="Embed" ProgID="Visio.Drawing.15" ShapeID="_x0000_i1029" DrawAspect="Content" ObjectID="_1565162113" r:id="rId17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</w:p>
    <w:p w:rsidR="00C8585C" w:rsidRDefault="00C8585C" w:rsidP="00A63ACE">
      <w:pPr>
        <w:pStyle w:val="3"/>
        <w:rPr>
          <w:lang w:eastAsia="zh-CN"/>
        </w:rPr>
      </w:pPr>
      <w:bookmarkStart w:id="7" w:name="_Toc490750863"/>
      <w:bookmarkStart w:id="8" w:name="_Toc491419992"/>
      <w:r>
        <w:rPr>
          <w:rFonts w:hint="eastAsia"/>
        </w:rPr>
        <w:t>接口</w:t>
      </w:r>
      <w:bookmarkEnd w:id="7"/>
      <w:bookmarkEnd w:id="8"/>
    </w:p>
    <w:p w:rsidR="00C8585C" w:rsidRDefault="00C8585C" w:rsidP="008161BF">
      <w:pPr>
        <w:pStyle w:val="4"/>
      </w:pPr>
      <w:r>
        <w:rPr>
          <w:rFonts w:hint="eastAsia"/>
        </w:rPr>
        <w:t>取得专业模板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定义</w:t>
            </w:r>
          </w:p>
        </w:tc>
        <w:tc>
          <w:tcPr>
            <w:tcW w:w="6854" w:type="dxa"/>
          </w:tcPr>
          <w:p w:rsidR="00C8585C" w:rsidRDefault="00C8585C" w:rsidP="00A63ACE">
            <w:pPr>
              <w:jc w:val="left"/>
            </w:pPr>
            <w:r w:rsidRPr="004152BE">
              <w:t>Map&lt;String, Object&gt; newOutputTemplate(</w:t>
            </w:r>
            <w:r w:rsidRPr="00E141E8">
              <w:t>)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功能</w:t>
            </w:r>
          </w:p>
        </w:tc>
        <w:tc>
          <w:tcPr>
            <w:tcW w:w="6854" w:type="dxa"/>
          </w:tcPr>
          <w:p w:rsidR="00C8585C" w:rsidRDefault="00C8585C" w:rsidP="00A63ACE">
            <w:r>
              <w:rPr>
                <w:rFonts w:hint="eastAsia"/>
              </w:rPr>
              <w:t>新建专业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方式</w:t>
            </w:r>
          </w:p>
        </w:tc>
        <w:tc>
          <w:tcPr>
            <w:tcW w:w="6854" w:type="dxa"/>
          </w:tcPr>
          <w:p w:rsidR="00C8585C" w:rsidRDefault="00C8585C" w:rsidP="00A63ACE">
            <w:r>
              <w:t>Http</w:t>
            </w:r>
            <w:r>
              <w:t>请求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rid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 w:rsidRPr="00110BF0">
                    <w:t>Integer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模型唯一标识</w:t>
                  </w:r>
                </w:p>
              </w:tc>
            </w:tr>
          </w:tbl>
          <w:p w:rsidR="00C8585C" w:rsidRDefault="00C8585C" w:rsidP="00A63ACE"/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返回值</w:t>
            </w:r>
          </w:p>
        </w:tc>
        <w:tc>
          <w:tcPr>
            <w:tcW w:w="6854" w:type="dxa"/>
          </w:tcPr>
          <w:p w:rsidR="00C8585C" w:rsidRDefault="00C8585C" w:rsidP="00A63ACE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S</w:t>
                  </w:r>
                  <w:r>
                    <w:rPr>
                      <w:rFonts w:hint="eastAsia"/>
                    </w:rPr>
                    <w:t>uccess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M</w:t>
                  </w:r>
                  <w:r>
                    <w:rPr>
                      <w:rFonts w:hint="eastAsia"/>
                    </w:rPr>
                    <w:t>sg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D</w:t>
                  </w:r>
                  <w:r>
                    <w:rPr>
                      <w:rFonts w:hint="eastAsia"/>
                    </w:rPr>
                    <w:t>ata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 w:rsidRPr="000122E0">
                    <w:t>OutputTemplateVo</w:t>
                  </w:r>
                </w:p>
              </w:tc>
              <w:tc>
                <w:tcPr>
                  <w:tcW w:w="2114" w:type="dxa"/>
                </w:tcPr>
                <w:p w:rsidR="00C8585C" w:rsidRDefault="00C8585C" w:rsidP="000122E0">
                  <w:r>
                    <w:rPr>
                      <w:rFonts w:hint="eastAsia"/>
                    </w:rPr>
                    <w:t>返回模板</w:t>
                  </w:r>
                  <w:r>
                    <w:rPr>
                      <w:rFonts w:hint="eastAsia"/>
                    </w:rPr>
                    <w:t>JSON</w:t>
                  </w:r>
                  <w:r>
                    <w:rPr>
                      <w:rFonts w:hint="eastAsia"/>
                    </w:rPr>
                    <w:t>，具体参数见</w:t>
                  </w:r>
                  <w:r>
                    <w:fldChar w:fldCharType="begin"/>
                  </w:r>
                  <w:r>
                    <w:instrText xml:space="preserve"> </w:instrText>
                  </w:r>
                  <w:r>
                    <w:rPr>
                      <w:rFonts w:hint="eastAsia"/>
                    </w:rPr>
                    <w:instrText>REF _Ref491266862 \r \h</w:instrText>
                  </w:r>
                  <w:r>
                    <w:instrText xml:space="preserve"> </w:instrText>
                  </w:r>
                  <w:r>
                    <w:fldChar w:fldCharType="separate"/>
                  </w:r>
                  <w:r>
                    <w:t>1.1.6.1</w:t>
                  </w:r>
                  <w:r>
                    <w:fldChar w:fldCharType="end"/>
                  </w:r>
                </w:p>
              </w:tc>
            </w:tr>
          </w:tbl>
          <w:p w:rsidR="00C8585C" w:rsidRDefault="00C8585C" w:rsidP="00A63ACE"/>
        </w:tc>
      </w:tr>
    </w:tbl>
    <w:p w:rsidR="00C8585C" w:rsidRPr="00806361" w:rsidRDefault="00C8585C" w:rsidP="008161BF"/>
    <w:p w:rsidR="00C8585C" w:rsidRDefault="00C8585C" w:rsidP="008161BF">
      <w:pPr>
        <w:pStyle w:val="4"/>
      </w:pPr>
      <w:r>
        <w:rPr>
          <w:rFonts w:hint="eastAsia"/>
        </w:rPr>
        <w:t>删除专业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定义</w:t>
            </w:r>
          </w:p>
        </w:tc>
        <w:tc>
          <w:tcPr>
            <w:tcW w:w="6854" w:type="dxa"/>
          </w:tcPr>
          <w:p w:rsidR="00C8585C" w:rsidRDefault="00C8585C" w:rsidP="00A63ACE">
            <w:pPr>
              <w:jc w:val="left"/>
            </w:pPr>
            <w:r w:rsidRPr="00E141E8">
              <w:t xml:space="preserve">public Map&lt;String, Object&gt; </w:t>
            </w:r>
            <w:r w:rsidRPr="00DB5C5C">
              <w:t>deleteOutputTemplate</w:t>
            </w:r>
            <w:r w:rsidRPr="00E141E8">
              <w:t>()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功能</w:t>
            </w:r>
          </w:p>
        </w:tc>
        <w:tc>
          <w:tcPr>
            <w:tcW w:w="6854" w:type="dxa"/>
          </w:tcPr>
          <w:p w:rsidR="00C8585C" w:rsidRDefault="00C8585C" w:rsidP="00A63ACE">
            <w:r>
              <w:rPr>
                <w:rFonts w:hint="eastAsia"/>
              </w:rPr>
              <w:t>删除项目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方式</w:t>
            </w:r>
          </w:p>
        </w:tc>
        <w:tc>
          <w:tcPr>
            <w:tcW w:w="6854" w:type="dxa"/>
          </w:tcPr>
          <w:p w:rsidR="00C8585C" w:rsidRDefault="00C8585C" w:rsidP="00A63ACE">
            <w:r>
              <w:t>Http</w:t>
            </w:r>
            <w:r>
              <w:t>请求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R</w:t>
                  </w:r>
                  <w:r>
                    <w:rPr>
                      <w:rFonts w:hint="eastAsia"/>
                    </w:rPr>
                    <w:t>id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Long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模型唯一标识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O</w:t>
                  </w:r>
                  <w:r>
                    <w:rPr>
                      <w:rFonts w:hint="eastAsia"/>
                    </w:rPr>
                    <w:t>tid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Long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专业唯一标识</w:t>
                  </w:r>
                </w:p>
              </w:tc>
            </w:tr>
          </w:tbl>
          <w:p w:rsidR="00C8585C" w:rsidRDefault="00C8585C" w:rsidP="00A63ACE"/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返回值</w:t>
            </w:r>
          </w:p>
        </w:tc>
        <w:tc>
          <w:tcPr>
            <w:tcW w:w="6854" w:type="dxa"/>
          </w:tcPr>
          <w:p w:rsidR="00C8585C" w:rsidRDefault="00C8585C" w:rsidP="00A63ACE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S</w:t>
                  </w:r>
                  <w:r>
                    <w:rPr>
                      <w:rFonts w:hint="eastAsia"/>
                    </w:rPr>
                    <w:t>uccess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M</w:t>
                  </w:r>
                  <w:r>
                    <w:rPr>
                      <w:rFonts w:hint="eastAsia"/>
                    </w:rPr>
                    <w:t>sg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</w:tbl>
          <w:p w:rsidR="00C8585C" w:rsidRDefault="00C8585C" w:rsidP="00A63ACE"/>
        </w:tc>
      </w:tr>
    </w:tbl>
    <w:p w:rsidR="00C8585C" w:rsidRPr="007D71A6" w:rsidRDefault="00C8585C" w:rsidP="008161BF"/>
    <w:p w:rsidR="00C8585C" w:rsidRDefault="00C8585C" w:rsidP="008161BF">
      <w:pPr>
        <w:pStyle w:val="4"/>
      </w:pPr>
      <w:r>
        <w:rPr>
          <w:rFonts w:hint="eastAsia"/>
        </w:rPr>
        <w:t>保存专业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定义</w:t>
            </w:r>
          </w:p>
        </w:tc>
        <w:tc>
          <w:tcPr>
            <w:tcW w:w="6854" w:type="dxa"/>
          </w:tcPr>
          <w:p w:rsidR="00C8585C" w:rsidRDefault="00C8585C" w:rsidP="00A63ACE">
            <w:pPr>
              <w:jc w:val="left"/>
            </w:pPr>
            <w:r w:rsidRPr="00E141E8">
              <w:t xml:space="preserve">public Map&lt;String, Object&gt; </w:t>
            </w:r>
            <w:r w:rsidRPr="00551E18">
              <w:t xml:space="preserve">saveOutputTemplate </w:t>
            </w:r>
            <w:r w:rsidRPr="00E141E8">
              <w:t>()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功能</w:t>
            </w:r>
          </w:p>
        </w:tc>
        <w:tc>
          <w:tcPr>
            <w:tcW w:w="6854" w:type="dxa"/>
          </w:tcPr>
          <w:p w:rsidR="00C8585C" w:rsidRDefault="00C8585C" w:rsidP="00A63ACE">
            <w:r>
              <w:rPr>
                <w:rFonts w:hint="eastAsia"/>
              </w:rPr>
              <w:t>修改项目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方式</w:t>
            </w:r>
          </w:p>
        </w:tc>
        <w:tc>
          <w:tcPr>
            <w:tcW w:w="6854" w:type="dxa"/>
          </w:tcPr>
          <w:p w:rsidR="00C8585C" w:rsidRDefault="00C8585C" w:rsidP="00A63ACE">
            <w:r>
              <w:t>Http</w:t>
            </w:r>
            <w:r>
              <w:t>请求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r</w:t>
                  </w:r>
                  <w:r>
                    <w:rPr>
                      <w:rFonts w:hint="eastAsia"/>
                    </w:rPr>
                    <w:t>id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 w:rsidRPr="00110BF0">
                    <w:t>Integer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模型唯一标识，通过</w:t>
                  </w:r>
                  <w:r>
                    <w:rPr>
                      <w:rFonts w:hint="eastAsia"/>
                    </w:rPr>
                    <w:t>URL</w:t>
                  </w:r>
                  <w:r>
                    <w:rPr>
                      <w:rFonts w:hint="eastAsia"/>
                    </w:rPr>
                    <w:t>传输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 w:rsidRPr="009351AB">
                    <w:t>OutputTemplateVo</w:t>
                  </w:r>
                </w:p>
              </w:tc>
              <w:tc>
                <w:tcPr>
                  <w:tcW w:w="2113" w:type="dxa"/>
                </w:tcPr>
                <w:p w:rsidR="00C8585C" w:rsidRPr="00110BF0" w:rsidRDefault="00C8585C" w:rsidP="00A63ACE">
                  <w:r w:rsidRPr="009351AB">
                    <w:t>OutputTemplateVo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模板</w:t>
                  </w:r>
                  <w:r>
                    <w:rPr>
                      <w:rFonts w:hint="eastAsia"/>
                    </w:rPr>
                    <w:t>JSON</w:t>
                  </w:r>
                  <w:r>
                    <w:rPr>
                      <w:rFonts w:hint="eastAsia"/>
                    </w:rPr>
                    <w:t>，具体参数见</w:t>
                  </w:r>
                  <w:r>
                    <w:fldChar w:fldCharType="begin"/>
                  </w:r>
                  <w:r>
                    <w:instrText xml:space="preserve"> </w:instrText>
                  </w:r>
                  <w:r>
                    <w:rPr>
                      <w:rFonts w:hint="eastAsia"/>
                    </w:rPr>
                    <w:instrText>REF _Ref491266862 \r \h</w:instrText>
                  </w:r>
                  <w:r>
                    <w:instrText xml:space="preserve"> </w:instrText>
                  </w:r>
                  <w:r>
                    <w:fldChar w:fldCharType="separate"/>
                  </w:r>
                  <w:r>
                    <w:t>1.1.6.1</w:t>
                  </w:r>
                  <w:r>
                    <w:fldChar w:fldCharType="end"/>
                  </w:r>
                </w:p>
              </w:tc>
            </w:tr>
          </w:tbl>
          <w:p w:rsidR="00C8585C" w:rsidRDefault="00C8585C" w:rsidP="00A63ACE"/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返回值</w:t>
            </w:r>
          </w:p>
        </w:tc>
        <w:tc>
          <w:tcPr>
            <w:tcW w:w="6854" w:type="dxa"/>
          </w:tcPr>
          <w:p w:rsidR="00C8585C" w:rsidRDefault="00C8585C" w:rsidP="00A63ACE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S</w:t>
                  </w:r>
                  <w:r>
                    <w:rPr>
                      <w:rFonts w:hint="eastAsia"/>
                    </w:rPr>
                    <w:t>uccess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M</w:t>
                  </w:r>
                  <w:r>
                    <w:rPr>
                      <w:rFonts w:hint="eastAsia"/>
                    </w:rPr>
                    <w:t>sg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O</w:t>
                  </w:r>
                  <w:r>
                    <w:rPr>
                      <w:rFonts w:hint="eastAsia"/>
                    </w:rPr>
                    <w:t>tid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Long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专业唯一标识</w:t>
                  </w:r>
                </w:p>
              </w:tc>
            </w:tr>
          </w:tbl>
          <w:p w:rsidR="00C8585C" w:rsidRDefault="00C8585C" w:rsidP="00A63ACE"/>
        </w:tc>
      </w:tr>
    </w:tbl>
    <w:p w:rsidR="00C8585C" w:rsidRDefault="00C8585C" w:rsidP="008161BF"/>
    <w:p w:rsidR="00C8585C" w:rsidRDefault="00C8585C" w:rsidP="008161BF">
      <w:pPr>
        <w:pStyle w:val="4"/>
      </w:pPr>
      <w:r>
        <w:rPr>
          <w:rFonts w:hint="eastAsia"/>
        </w:rPr>
        <w:t>修改专业模板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定义</w:t>
            </w:r>
          </w:p>
        </w:tc>
        <w:tc>
          <w:tcPr>
            <w:tcW w:w="6854" w:type="dxa"/>
          </w:tcPr>
          <w:p w:rsidR="00C8585C" w:rsidRDefault="00C8585C" w:rsidP="00A63ACE">
            <w:pPr>
              <w:jc w:val="left"/>
            </w:pPr>
            <w:r w:rsidRPr="00E141E8">
              <w:t xml:space="preserve">public Map&lt;String, Object&gt; </w:t>
            </w:r>
            <w:r w:rsidRPr="0019774E">
              <w:t>modifyOutputTemplate</w:t>
            </w:r>
            <w:r w:rsidRPr="00E141E8">
              <w:t>()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功能</w:t>
            </w:r>
          </w:p>
        </w:tc>
        <w:tc>
          <w:tcPr>
            <w:tcW w:w="6854" w:type="dxa"/>
          </w:tcPr>
          <w:p w:rsidR="00C8585C" w:rsidRDefault="00C8585C" w:rsidP="00A63ACE">
            <w:r>
              <w:rPr>
                <w:rFonts w:hint="eastAsia"/>
              </w:rPr>
              <w:t>查询单个项目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方式</w:t>
            </w:r>
          </w:p>
        </w:tc>
        <w:tc>
          <w:tcPr>
            <w:tcW w:w="6854" w:type="dxa"/>
          </w:tcPr>
          <w:p w:rsidR="00C8585C" w:rsidRDefault="00C8585C" w:rsidP="00A63ACE">
            <w:r>
              <w:t>Http</w:t>
            </w:r>
            <w:r>
              <w:t>请求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rid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 w:rsidRPr="00110BF0">
                    <w:t>Integer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模型唯一标识，通过</w:t>
                  </w:r>
                  <w:r>
                    <w:rPr>
                      <w:rFonts w:hint="eastAsia"/>
                    </w:rPr>
                    <w:t>URL</w:t>
                  </w:r>
                  <w:r>
                    <w:rPr>
                      <w:rFonts w:hint="eastAsia"/>
                    </w:rPr>
                    <w:t>传输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 w:rsidRPr="009351AB">
                    <w:t>OutputTemplateVo</w:t>
                  </w:r>
                </w:p>
              </w:tc>
              <w:tc>
                <w:tcPr>
                  <w:tcW w:w="2113" w:type="dxa"/>
                </w:tcPr>
                <w:p w:rsidR="00C8585C" w:rsidRPr="00110BF0" w:rsidRDefault="00C8585C" w:rsidP="00A63ACE">
                  <w:r w:rsidRPr="009351AB">
                    <w:t>OutputTemplateVo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模板</w:t>
                  </w:r>
                  <w:r>
                    <w:rPr>
                      <w:rFonts w:hint="eastAsia"/>
                    </w:rPr>
                    <w:t>JSON</w:t>
                  </w:r>
                  <w:r>
                    <w:rPr>
                      <w:rFonts w:hint="eastAsia"/>
                    </w:rPr>
                    <w:t>，具体参数见</w:t>
                  </w:r>
                  <w:r>
                    <w:fldChar w:fldCharType="begin"/>
                  </w:r>
                  <w:r>
                    <w:instrText xml:space="preserve"> </w:instrText>
                  </w:r>
                  <w:r>
                    <w:rPr>
                      <w:rFonts w:hint="eastAsia"/>
                    </w:rPr>
                    <w:instrText>REF _Ref491266862 \r \h</w:instrText>
                  </w:r>
                  <w:r>
                    <w:instrText xml:space="preserve"> </w:instrText>
                  </w:r>
                  <w:r>
                    <w:fldChar w:fldCharType="separate"/>
                  </w:r>
                  <w:r>
                    <w:t>1.1.6.1</w:t>
                  </w:r>
                  <w:r>
                    <w:fldChar w:fldCharType="end"/>
                  </w:r>
                </w:p>
              </w:tc>
            </w:tr>
          </w:tbl>
          <w:p w:rsidR="00C8585C" w:rsidRDefault="00C8585C" w:rsidP="00A63ACE"/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返回值</w:t>
            </w:r>
          </w:p>
        </w:tc>
        <w:tc>
          <w:tcPr>
            <w:tcW w:w="6854" w:type="dxa"/>
          </w:tcPr>
          <w:p w:rsidR="00C8585C" w:rsidRDefault="00C8585C" w:rsidP="00A63ACE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S</w:t>
                  </w:r>
                  <w:r>
                    <w:rPr>
                      <w:rFonts w:hint="eastAsia"/>
                    </w:rPr>
                    <w:t>uccess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M</w:t>
                  </w:r>
                  <w:r>
                    <w:rPr>
                      <w:rFonts w:hint="eastAsia"/>
                    </w:rPr>
                    <w:t>sg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</w:tbl>
          <w:p w:rsidR="00C8585C" w:rsidRDefault="00C8585C" w:rsidP="00A63ACE"/>
        </w:tc>
      </w:tr>
    </w:tbl>
    <w:p w:rsidR="00C8585C" w:rsidRPr="00F27BBD" w:rsidRDefault="00C8585C" w:rsidP="008161BF"/>
    <w:p w:rsidR="00C8585C" w:rsidRDefault="00C8585C" w:rsidP="008161BF">
      <w:pPr>
        <w:pStyle w:val="4"/>
      </w:pPr>
      <w:r>
        <w:rPr>
          <w:rFonts w:hint="eastAsia"/>
        </w:rPr>
        <w:t>查询单个专业模板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定义</w:t>
            </w:r>
          </w:p>
        </w:tc>
        <w:tc>
          <w:tcPr>
            <w:tcW w:w="6854" w:type="dxa"/>
          </w:tcPr>
          <w:p w:rsidR="00C8585C" w:rsidRDefault="00C8585C" w:rsidP="00A63ACE">
            <w:pPr>
              <w:jc w:val="left"/>
            </w:pPr>
            <w:r w:rsidRPr="00E141E8">
              <w:t xml:space="preserve">public Map&lt;String, Object&gt; </w:t>
            </w:r>
            <w:r w:rsidRPr="00E44586">
              <w:t>queryOutputTemplate</w:t>
            </w:r>
            <w:r w:rsidRPr="00E141E8">
              <w:t>()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功能</w:t>
            </w:r>
          </w:p>
        </w:tc>
        <w:tc>
          <w:tcPr>
            <w:tcW w:w="6854" w:type="dxa"/>
          </w:tcPr>
          <w:p w:rsidR="00C8585C" w:rsidRDefault="00C8585C" w:rsidP="00A63ACE">
            <w:r>
              <w:rPr>
                <w:rFonts w:hint="eastAsia"/>
              </w:rPr>
              <w:t>查询单个项目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方式</w:t>
            </w:r>
          </w:p>
        </w:tc>
        <w:tc>
          <w:tcPr>
            <w:tcW w:w="6854" w:type="dxa"/>
          </w:tcPr>
          <w:p w:rsidR="00C8585C" w:rsidRDefault="00C8585C" w:rsidP="00A63ACE">
            <w:r>
              <w:t>Http</w:t>
            </w:r>
            <w:r>
              <w:t>请求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rid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Long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模型唯一标识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o</w:t>
                  </w:r>
                  <w:r>
                    <w:rPr>
                      <w:rFonts w:hint="eastAsia"/>
                    </w:rPr>
                    <w:t>tid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Long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专业唯一标识</w:t>
                  </w:r>
                </w:p>
              </w:tc>
            </w:tr>
          </w:tbl>
          <w:p w:rsidR="00C8585C" w:rsidRDefault="00C8585C" w:rsidP="00A63ACE"/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返回值</w:t>
            </w:r>
          </w:p>
        </w:tc>
        <w:tc>
          <w:tcPr>
            <w:tcW w:w="6854" w:type="dxa"/>
          </w:tcPr>
          <w:p w:rsidR="00C8585C" w:rsidRDefault="00C8585C" w:rsidP="00A63ACE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S</w:t>
                  </w:r>
                  <w:r>
                    <w:rPr>
                      <w:rFonts w:hint="eastAsia"/>
                    </w:rPr>
                    <w:t>uccess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M</w:t>
                  </w:r>
                  <w:r>
                    <w:rPr>
                      <w:rFonts w:hint="eastAsia"/>
                    </w:rPr>
                    <w:t>sg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D</w:t>
                  </w:r>
                  <w:r>
                    <w:rPr>
                      <w:rFonts w:hint="eastAsia"/>
                    </w:rPr>
                    <w:t>ata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 w:rsidRPr="000122E0">
                    <w:t>OutputTemplateVo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模板</w:t>
                  </w:r>
                  <w:r>
                    <w:rPr>
                      <w:rFonts w:hint="eastAsia"/>
                    </w:rPr>
                    <w:t>JSON</w:t>
                  </w:r>
                  <w:r>
                    <w:rPr>
                      <w:rFonts w:hint="eastAsia"/>
                    </w:rPr>
                    <w:t>，具体参数见</w:t>
                  </w:r>
                  <w:r>
                    <w:fldChar w:fldCharType="begin"/>
                  </w:r>
                  <w:r>
                    <w:instrText xml:space="preserve"> </w:instrText>
                  </w:r>
                  <w:r>
                    <w:rPr>
                      <w:rFonts w:hint="eastAsia"/>
                    </w:rPr>
                    <w:instrText>REF _Ref491266862 \r \h</w:instrText>
                  </w:r>
                  <w:r>
                    <w:instrText xml:space="preserve"> </w:instrText>
                  </w:r>
                  <w:r>
                    <w:fldChar w:fldCharType="separate"/>
                  </w:r>
                  <w:r>
                    <w:t>1.1.6.1</w:t>
                  </w:r>
                  <w:r>
                    <w:fldChar w:fldCharType="end"/>
                  </w:r>
                </w:p>
              </w:tc>
            </w:tr>
          </w:tbl>
          <w:p w:rsidR="00C8585C" w:rsidRDefault="00C8585C" w:rsidP="00A63ACE"/>
        </w:tc>
      </w:tr>
    </w:tbl>
    <w:p w:rsidR="00C8585C" w:rsidRPr="00F3675A" w:rsidRDefault="00C8585C" w:rsidP="00F3675A"/>
    <w:p w:rsidR="00C8585C" w:rsidRPr="00CD2A39" w:rsidRDefault="00C8585C" w:rsidP="008161BF">
      <w:pPr>
        <w:pStyle w:val="4"/>
      </w:pPr>
      <w:r>
        <w:rPr>
          <w:rFonts w:hint="eastAsia"/>
        </w:rPr>
        <w:t>查询模型所有专业接口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定义</w:t>
            </w:r>
          </w:p>
        </w:tc>
        <w:tc>
          <w:tcPr>
            <w:tcW w:w="6854" w:type="dxa"/>
          </w:tcPr>
          <w:p w:rsidR="00C8585C" w:rsidRDefault="00C8585C" w:rsidP="00A63ACE">
            <w:pPr>
              <w:jc w:val="left"/>
            </w:pPr>
            <w:r w:rsidRPr="00E141E8">
              <w:t xml:space="preserve">public Map&lt;String, Object&gt; </w:t>
            </w:r>
            <w:r w:rsidRPr="001850A7">
              <w:t>queryModelAndOutputTemplateMap</w:t>
            </w:r>
            <w:r w:rsidRPr="00E141E8">
              <w:t>()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功能</w:t>
            </w:r>
          </w:p>
        </w:tc>
        <w:tc>
          <w:tcPr>
            <w:tcW w:w="6854" w:type="dxa"/>
          </w:tcPr>
          <w:p w:rsidR="00C8585C" w:rsidRDefault="00C8585C" w:rsidP="00A63ACE">
            <w:r>
              <w:t>查询所有项目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接口方式</w:t>
            </w:r>
          </w:p>
        </w:tc>
        <w:tc>
          <w:tcPr>
            <w:tcW w:w="6854" w:type="dxa"/>
          </w:tcPr>
          <w:p w:rsidR="00C8585C" w:rsidRDefault="00C8585C" w:rsidP="00A63ACE">
            <w:r>
              <w:t>Http</w:t>
            </w:r>
            <w:r>
              <w:t>请求</w:t>
            </w:r>
          </w:p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rid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 w:rsidRPr="001850A7">
                    <w:t>Integer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模型唯一标识</w:t>
                  </w:r>
                </w:p>
              </w:tc>
            </w:tr>
          </w:tbl>
          <w:p w:rsidR="00C8585C" w:rsidRDefault="00C8585C" w:rsidP="00A63ACE"/>
        </w:tc>
      </w:tr>
      <w:tr w:rsidR="00C8585C" w:rsidTr="00A63ACE">
        <w:tc>
          <w:tcPr>
            <w:tcW w:w="1668" w:type="dxa"/>
            <w:shd w:val="clear" w:color="auto" w:fill="D9D9D9" w:themeFill="background1" w:themeFillShade="D9"/>
          </w:tcPr>
          <w:p w:rsidR="00C8585C" w:rsidRDefault="00C8585C" w:rsidP="00A63ACE">
            <w:r>
              <w:t>返回值</w:t>
            </w:r>
          </w:p>
        </w:tc>
        <w:tc>
          <w:tcPr>
            <w:tcW w:w="6854" w:type="dxa"/>
          </w:tcPr>
          <w:p w:rsidR="00C8585C" w:rsidRDefault="00C8585C" w:rsidP="00A63ACE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8585C" w:rsidTr="00A63ACE"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8585C" w:rsidRDefault="00C8585C" w:rsidP="00A63ACE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t>m</w:t>
                  </w:r>
                  <w:r>
                    <w:rPr>
                      <w:rFonts w:hint="eastAsia"/>
                    </w:rPr>
                    <w:t>sg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C8585C" w:rsidTr="00A63ACE"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data</w:t>
                  </w:r>
                </w:p>
              </w:tc>
              <w:tc>
                <w:tcPr>
                  <w:tcW w:w="2113" w:type="dxa"/>
                </w:tcPr>
                <w:p w:rsidR="00C8585C" w:rsidRDefault="00C8585C" w:rsidP="00A63ACE">
                  <w:r>
                    <w:rPr>
                      <w:rFonts w:hint="eastAsia"/>
                    </w:rPr>
                    <w:t>List&lt;</w:t>
                  </w:r>
                  <w:r>
                    <w:t xml:space="preserve"> </w:t>
                  </w:r>
                  <w:r w:rsidRPr="007625D3">
                    <w:t>ModelAnd</w:t>
                  </w:r>
                </w:p>
                <w:p w:rsidR="00C8585C" w:rsidRDefault="00C8585C" w:rsidP="00A63ACE">
                  <w:r w:rsidRPr="007625D3">
                    <w:t>OutputTemplateVo</w:t>
                  </w:r>
                  <w:r w:rsidRPr="007625D3"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&gt;</w:t>
                  </w:r>
                </w:p>
              </w:tc>
              <w:tc>
                <w:tcPr>
                  <w:tcW w:w="2114" w:type="dxa"/>
                </w:tcPr>
                <w:p w:rsidR="00C8585C" w:rsidRDefault="00C8585C" w:rsidP="00692110">
                  <w:r>
                    <w:rPr>
                      <w:rFonts w:hint="eastAsia"/>
                    </w:rPr>
                    <w:t>返回模型所有专业列表</w:t>
                  </w:r>
                  <w:r>
                    <w:t>详见</w:t>
                  </w:r>
                  <w:r>
                    <w:fldChar w:fldCharType="begin"/>
                  </w:r>
                  <w:r>
                    <w:instrText xml:space="preserve"> REF _Ref491266833 \r \h </w:instrText>
                  </w:r>
                  <w:r>
                    <w:fldChar w:fldCharType="separate"/>
                  </w:r>
                  <w:r>
                    <w:t>1.1.6.7</w:t>
                  </w:r>
                  <w:r>
                    <w:fldChar w:fldCharType="end"/>
                  </w:r>
                </w:p>
              </w:tc>
            </w:tr>
          </w:tbl>
          <w:p w:rsidR="00C8585C" w:rsidRDefault="00C8585C" w:rsidP="00A63ACE"/>
        </w:tc>
      </w:tr>
    </w:tbl>
    <w:p w:rsidR="00C8585C" w:rsidRPr="00BD7604" w:rsidRDefault="00C8585C" w:rsidP="008161BF"/>
    <w:p w:rsidR="00C8585C" w:rsidRDefault="00C8585C" w:rsidP="008161BF">
      <w:pPr>
        <w:pStyle w:val="3"/>
        <w:rPr>
          <w:lang w:eastAsia="zh-CN"/>
        </w:rPr>
      </w:pPr>
      <w:bookmarkStart w:id="9" w:name="_Toc490750760"/>
      <w:bookmarkStart w:id="10" w:name="_Toc491419993"/>
      <w:r>
        <w:rPr>
          <w:rFonts w:hint="eastAsia"/>
        </w:rPr>
        <w:t>输入数据</w:t>
      </w:r>
      <w:bookmarkEnd w:id="9"/>
      <w:bookmarkEnd w:id="10"/>
    </w:p>
    <w:p w:rsidR="00C8585C" w:rsidRDefault="00C8585C" w:rsidP="008161BF">
      <w:pPr>
        <w:pStyle w:val="4"/>
      </w:pPr>
      <w:r>
        <w:rPr>
          <w:rFonts w:hint="eastAsia"/>
        </w:rPr>
        <w:t>取得专业模板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C8585C" w:rsidRPr="003C6773" w:rsidTr="00A63ACE">
        <w:tc>
          <w:tcPr>
            <w:tcW w:w="1101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说明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r</w:t>
            </w:r>
            <w:r w:rsidRPr="00466164">
              <w:t>id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1850A7">
              <w:t>Integer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t>模型的唯一标识</w:t>
            </w:r>
          </w:p>
        </w:tc>
      </w:tr>
    </w:tbl>
    <w:p w:rsidR="00C8585C" w:rsidRPr="00F55990" w:rsidRDefault="00C8585C" w:rsidP="008161BF"/>
    <w:p w:rsidR="00C8585C" w:rsidRDefault="00C8585C" w:rsidP="008161BF">
      <w:pPr>
        <w:pStyle w:val="4"/>
      </w:pPr>
      <w:r>
        <w:rPr>
          <w:rFonts w:hint="eastAsia"/>
        </w:rPr>
        <w:t>删除专业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C8585C" w:rsidRPr="003C6773" w:rsidTr="00A63ACE">
        <w:tc>
          <w:tcPr>
            <w:tcW w:w="1101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说明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r</w:t>
            </w:r>
            <w:r w:rsidRPr="00466164">
              <w:t>id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1850A7">
              <w:t>Integer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t>模型的唯一标识</w:t>
            </w:r>
          </w:p>
        </w:tc>
      </w:tr>
      <w:tr w:rsidR="00C8585C" w:rsidTr="007E7715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t>ot</w:t>
            </w:r>
            <w:r w:rsidRPr="00466164">
              <w:t>id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专业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t>模型专业的唯一标识</w:t>
            </w:r>
          </w:p>
        </w:tc>
      </w:tr>
    </w:tbl>
    <w:p w:rsidR="00C8585C" w:rsidRPr="00D9690F" w:rsidRDefault="00C8585C" w:rsidP="008161BF"/>
    <w:p w:rsidR="00C8585C" w:rsidRDefault="00C8585C" w:rsidP="008161BF">
      <w:pPr>
        <w:pStyle w:val="4"/>
      </w:pPr>
      <w:r>
        <w:rPr>
          <w:rFonts w:hint="eastAsia"/>
        </w:rPr>
        <w:t>保存专业</w:t>
      </w:r>
    </w:p>
    <w:tbl>
      <w:tblPr>
        <w:tblStyle w:val="a5"/>
        <w:tblW w:w="0" w:type="auto"/>
        <w:tblLook w:val="04A0"/>
      </w:tblPr>
      <w:tblGrid>
        <w:gridCol w:w="996"/>
        <w:gridCol w:w="1834"/>
        <w:gridCol w:w="1896"/>
        <w:gridCol w:w="1834"/>
        <w:gridCol w:w="1962"/>
      </w:tblGrid>
      <w:tr w:rsidR="00C8585C" w:rsidRPr="003C6773" w:rsidTr="00A63ACE">
        <w:tc>
          <w:tcPr>
            <w:tcW w:w="1101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说明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r</w:t>
            </w:r>
            <w:r w:rsidRPr="00466164">
              <w:t>id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t>模型的唯一标识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9351AB">
              <w:t>OutputTemplateVo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t>专业模板</w:t>
            </w:r>
            <w:r>
              <w:rPr>
                <w:rFonts w:hint="eastAsia"/>
              </w:rPr>
              <w:t>JSON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9351AB">
              <w:t>OutputTemplateVo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字符串，具体参数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91266862 \r \h</w:instrText>
            </w:r>
            <w:r>
              <w:instrText xml:space="preserve"> </w:instrText>
            </w:r>
            <w:r>
              <w:fldChar w:fldCharType="separate"/>
            </w:r>
            <w:r>
              <w:t>1.1.6.1</w:t>
            </w:r>
            <w:r>
              <w:fldChar w:fldCharType="end"/>
            </w:r>
          </w:p>
        </w:tc>
      </w:tr>
    </w:tbl>
    <w:p w:rsidR="00C8585C" w:rsidRPr="00D9690F" w:rsidRDefault="00C8585C" w:rsidP="008161BF"/>
    <w:p w:rsidR="00C8585C" w:rsidRDefault="00C8585C" w:rsidP="008161BF">
      <w:pPr>
        <w:pStyle w:val="4"/>
      </w:pPr>
      <w:r>
        <w:t>修改专业模板</w:t>
      </w:r>
    </w:p>
    <w:tbl>
      <w:tblPr>
        <w:tblStyle w:val="a5"/>
        <w:tblW w:w="0" w:type="auto"/>
        <w:tblLook w:val="04A0"/>
      </w:tblPr>
      <w:tblGrid>
        <w:gridCol w:w="996"/>
        <w:gridCol w:w="1834"/>
        <w:gridCol w:w="1896"/>
        <w:gridCol w:w="1834"/>
        <w:gridCol w:w="1962"/>
      </w:tblGrid>
      <w:tr w:rsidR="00C8585C" w:rsidRPr="003C6773" w:rsidTr="00A63ACE">
        <w:tc>
          <w:tcPr>
            <w:tcW w:w="1101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说明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r</w:t>
            </w:r>
            <w:r w:rsidRPr="00466164">
              <w:t>id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t>模型的唯一标识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9351AB">
              <w:t>OutputTemplateVo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t>专业模板</w:t>
            </w:r>
            <w:r>
              <w:rPr>
                <w:rFonts w:hint="eastAsia"/>
              </w:rPr>
              <w:t>JSON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9351AB">
              <w:t>OutputTemplateVo</w:t>
            </w:r>
          </w:p>
        </w:tc>
        <w:tc>
          <w:tcPr>
            <w:tcW w:w="2177" w:type="dxa"/>
          </w:tcPr>
          <w:p w:rsidR="00C8585C" w:rsidRDefault="00C8585C" w:rsidP="00E33E06">
            <w:pPr>
              <w:jc w:val="center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字符串，具体参数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91266862 \r \h</w:instrText>
            </w:r>
            <w:r>
              <w:instrText xml:space="preserve"> </w:instrText>
            </w:r>
            <w:r>
              <w:fldChar w:fldCharType="separate"/>
            </w:r>
            <w:r>
              <w:t>1.1.6.1</w:t>
            </w:r>
            <w:r>
              <w:fldChar w:fldCharType="end"/>
            </w:r>
          </w:p>
        </w:tc>
      </w:tr>
    </w:tbl>
    <w:p w:rsidR="00C8585C" w:rsidRPr="00212882" w:rsidRDefault="00C8585C" w:rsidP="00212882"/>
    <w:p w:rsidR="00C8585C" w:rsidRDefault="00C8585C" w:rsidP="00212882">
      <w:pPr>
        <w:pStyle w:val="4"/>
      </w:pPr>
      <w:r>
        <w:rPr>
          <w:rFonts w:hint="eastAsia"/>
        </w:rPr>
        <w:t>查询单个专业模板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C8585C" w:rsidRPr="003C6773" w:rsidTr="00A63ACE">
        <w:tc>
          <w:tcPr>
            <w:tcW w:w="1101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说明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r</w:t>
            </w:r>
            <w:r w:rsidRPr="00466164">
              <w:t>id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1850A7">
              <w:t>Integer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t>模型的唯一标识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t>ot</w:t>
            </w:r>
            <w:r w:rsidRPr="00466164">
              <w:t>id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专业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t>模型专业的唯一标识</w:t>
            </w:r>
          </w:p>
        </w:tc>
      </w:tr>
    </w:tbl>
    <w:p w:rsidR="00C8585C" w:rsidRPr="00212882" w:rsidRDefault="00C8585C" w:rsidP="00212882"/>
    <w:p w:rsidR="00C8585C" w:rsidRDefault="00C8585C" w:rsidP="00212882">
      <w:pPr>
        <w:pStyle w:val="4"/>
      </w:pPr>
      <w:r>
        <w:rPr>
          <w:rFonts w:hint="eastAsia"/>
        </w:rPr>
        <w:t>查询模型所有专业接口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C8585C" w:rsidRPr="003C6773" w:rsidTr="00A63ACE">
        <w:tc>
          <w:tcPr>
            <w:tcW w:w="1101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说明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r</w:t>
            </w:r>
            <w:r w:rsidRPr="00466164">
              <w:t>id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t>模型的唯一标识</w:t>
            </w:r>
          </w:p>
        </w:tc>
      </w:tr>
    </w:tbl>
    <w:p w:rsidR="00C8585C" w:rsidRPr="00212882" w:rsidRDefault="00C8585C" w:rsidP="00212882"/>
    <w:p w:rsidR="00C8585C" w:rsidRDefault="00C8585C" w:rsidP="008161BF">
      <w:pPr>
        <w:pStyle w:val="3"/>
        <w:rPr>
          <w:lang w:eastAsia="zh-CN"/>
        </w:rPr>
      </w:pPr>
      <w:bookmarkStart w:id="11" w:name="_Toc490750761"/>
      <w:bookmarkStart w:id="12" w:name="_Toc491419994"/>
      <w:r>
        <w:rPr>
          <w:rFonts w:hint="eastAsia"/>
        </w:rPr>
        <w:t>输出数据</w:t>
      </w:r>
      <w:bookmarkEnd w:id="11"/>
      <w:bookmarkEnd w:id="12"/>
    </w:p>
    <w:p w:rsidR="00C8585C" w:rsidRDefault="00C8585C" w:rsidP="008161BF">
      <w:pPr>
        <w:pStyle w:val="4"/>
      </w:pPr>
      <w:bookmarkStart w:id="13" w:name="_Ref491266862"/>
      <w:r>
        <w:rPr>
          <w:rFonts w:hint="eastAsia"/>
        </w:rPr>
        <w:t>取得专业模板</w:t>
      </w:r>
      <w:bookmarkEnd w:id="13"/>
    </w:p>
    <w:p w:rsidR="00C8585C" w:rsidRDefault="00C8585C" w:rsidP="00C8585C">
      <w:pPr>
        <w:ind w:firstLineChars="200" w:firstLine="420"/>
      </w:pPr>
      <w:r>
        <w:rPr>
          <w:rFonts w:hint="eastAsia"/>
        </w:rPr>
        <w:t>其中树形</w:t>
      </w:r>
      <w:r>
        <w:rPr>
          <w:rFonts w:hint="eastAsia"/>
        </w:rPr>
        <w:t>JSON</w:t>
      </w:r>
      <w:r>
        <w:t>的</w:t>
      </w:r>
      <w:r>
        <w:rPr>
          <w:rFonts w:hint="eastAsia"/>
        </w:rPr>
        <w:t>数据如下表</w:t>
      </w:r>
      <w:r>
        <w:rPr>
          <w:rFonts w:hint="eastAsia"/>
        </w:rPr>
        <w:t>:</w:t>
      </w:r>
    </w:p>
    <w:p w:rsidR="00C8585C" w:rsidRPr="000F36B9" w:rsidRDefault="00C8585C" w:rsidP="00C8585C">
      <w:pPr>
        <w:ind w:firstLineChars="200" w:firstLine="420"/>
      </w:pPr>
    </w:p>
    <w:p w:rsidR="00C8585C" w:rsidRDefault="00C8585C" w:rsidP="00880601">
      <w:r>
        <w:t>{</w:t>
      </w:r>
    </w:p>
    <w:p w:rsidR="00C8585C" w:rsidRDefault="00C8585C" w:rsidP="00880601">
      <w:r>
        <w:t xml:space="preserve">    "data": {</w:t>
      </w:r>
    </w:p>
    <w:p w:rsidR="00C8585C" w:rsidRDefault="00C8585C" w:rsidP="00880601">
      <w:r>
        <w:t xml:space="preserve">        "otid": null,</w:t>
      </w:r>
    </w:p>
    <w:p w:rsidR="00C8585C" w:rsidRDefault="00C8585C" w:rsidP="00880601">
      <w:r>
        <w:t xml:space="preserve">        "name": null,</w:t>
      </w:r>
    </w:p>
    <w:p w:rsidR="00C8585C" w:rsidRDefault="00C8585C" w:rsidP="00880601">
      <w:r>
        <w:t xml:space="preserve">        "ifcTypeSelectorMap": {</w:t>
      </w:r>
    </w:p>
    <w:p w:rsidR="00C8585C" w:rsidRDefault="00C8585C" w:rsidP="00880601">
      <w:r>
        <w:t xml:space="preserve">            "IfcWallStandardCase": {</w:t>
      </w:r>
    </w:p>
    <w:p w:rsidR="00C8585C" w:rsidRDefault="00C8585C" w:rsidP="00880601">
      <w:r>
        <w:t xml:space="preserve">                "ifcType": "IfcWallStandardCase",</w:t>
      </w:r>
    </w:p>
    <w:p w:rsidR="00C8585C" w:rsidRDefault="00C8585C" w:rsidP="00880601">
      <w:r>
        <w:t xml:space="preserve">                "namespaceSelectorMap": {</w:t>
      </w:r>
    </w:p>
    <w:p w:rsidR="00C8585C" w:rsidRDefault="00C8585C" w:rsidP="00880601">
      <w:r>
        <w:rPr>
          <w:rFonts w:hint="eastAsia"/>
        </w:rPr>
        <w:t xml:space="preserve">                    "</w:t>
      </w:r>
      <w:r>
        <w:rPr>
          <w:rFonts w:hint="eastAsia"/>
        </w:rPr>
        <w:t>基本墙</w:t>
      </w:r>
      <w:r>
        <w:rPr>
          <w:rFonts w:hint="eastAsia"/>
        </w:rPr>
        <w:t>": {</w:t>
      </w:r>
    </w:p>
    <w:p w:rsidR="00C8585C" w:rsidRDefault="00C8585C" w:rsidP="00880601">
      <w:r>
        <w:rPr>
          <w:rFonts w:hint="eastAsia"/>
        </w:rPr>
        <w:t xml:space="preserve">                        "namespace": "</w:t>
      </w:r>
      <w:r>
        <w:rPr>
          <w:rFonts w:hint="eastAsia"/>
        </w:rPr>
        <w:t>基本墙</w:t>
      </w:r>
      <w:r>
        <w:rPr>
          <w:rFonts w:hint="eastAsia"/>
        </w:rPr>
        <w:t>",</w:t>
      </w:r>
    </w:p>
    <w:p w:rsidR="00C8585C" w:rsidRDefault="00C8585C" w:rsidP="00880601">
      <w:r>
        <w:t xml:space="preserve">                        "objectTypeContainerMap": {</w:t>
      </w:r>
    </w:p>
    <w:p w:rsidR="00C8585C" w:rsidRDefault="00C8585C" w:rsidP="00880601">
      <w:r>
        <w:rPr>
          <w:rFonts w:hint="eastAsia"/>
        </w:rPr>
        <w:t xml:space="preserve">                            "</w:t>
      </w:r>
      <w:r>
        <w:rPr>
          <w:rFonts w:hint="eastAsia"/>
        </w:rPr>
        <w:t>基本墙</w:t>
      </w:r>
      <w:r>
        <w:rPr>
          <w:rFonts w:hint="eastAsia"/>
        </w:rPr>
        <w:t>:</w:t>
      </w:r>
      <w:r>
        <w:rPr>
          <w:rFonts w:hint="eastAsia"/>
        </w:rPr>
        <w:t>常规</w:t>
      </w:r>
      <w:r>
        <w:rPr>
          <w:rFonts w:hint="eastAsia"/>
        </w:rPr>
        <w:t xml:space="preserve"> - 200mm:398": {</w:t>
      </w:r>
    </w:p>
    <w:p w:rsidR="00C8585C" w:rsidRDefault="00C8585C" w:rsidP="00880601">
      <w:r>
        <w:rPr>
          <w:rFonts w:hint="eastAsia"/>
        </w:rPr>
        <w:t xml:space="preserve">                                "objectType": "</w:t>
      </w:r>
      <w:r>
        <w:rPr>
          <w:rFonts w:hint="eastAsia"/>
        </w:rPr>
        <w:t>基本墙</w:t>
      </w:r>
      <w:r>
        <w:rPr>
          <w:rFonts w:hint="eastAsia"/>
        </w:rPr>
        <w:t>:</w:t>
      </w:r>
      <w:r>
        <w:rPr>
          <w:rFonts w:hint="eastAsia"/>
        </w:rPr>
        <w:t>常规</w:t>
      </w:r>
      <w:r>
        <w:rPr>
          <w:rFonts w:hint="eastAsia"/>
        </w:rPr>
        <w:t xml:space="preserve"> - 200mm:398",</w:t>
      </w:r>
    </w:p>
    <w:p w:rsidR="00C8585C" w:rsidRDefault="00C8585C" w:rsidP="00880601">
      <w:r>
        <w:t xml:space="preserve">                                "selected": true,</w:t>
      </w:r>
    </w:p>
    <w:p w:rsidR="00C8585C" w:rsidRDefault="00C8585C" w:rsidP="00880601">
      <w:r>
        <w:t xml:space="preserve">                                "oids": [</w:t>
      </w:r>
    </w:p>
    <w:p w:rsidR="00C8585C" w:rsidRDefault="00C8585C" w:rsidP="00880601">
      <w:r>
        <w:t xml:space="preserve">                                    626262660,</w:t>
      </w:r>
    </w:p>
    <w:p w:rsidR="00C8585C" w:rsidRDefault="00C8585C" w:rsidP="00880601">
      <w:r>
        <w:t xml:space="preserve">                                    626066052,</w:t>
      </w:r>
    </w:p>
    <w:p w:rsidR="00C8585C" w:rsidRDefault="00C8585C" w:rsidP="00880601">
      <w:r>
        <w:t xml:space="preserve">                                    626131588,</w:t>
      </w:r>
    </w:p>
    <w:p w:rsidR="00C8585C" w:rsidRDefault="00C8585C" w:rsidP="00880601">
      <w:r>
        <w:t xml:space="preserve">                                    626197124</w:t>
      </w:r>
    </w:p>
    <w:p w:rsidR="00C8585C" w:rsidRDefault="00C8585C" w:rsidP="00880601">
      <w:r>
        <w:t xml:space="preserve">                                ]</w:t>
      </w:r>
    </w:p>
    <w:p w:rsidR="00C8585C" w:rsidRDefault="00C8585C" w:rsidP="00880601">
      <w:r>
        <w:t xml:space="preserve">                            }</w:t>
      </w:r>
    </w:p>
    <w:p w:rsidR="00C8585C" w:rsidRDefault="00C8585C" w:rsidP="00880601">
      <w:r>
        <w:t xml:space="preserve">                        }</w:t>
      </w:r>
    </w:p>
    <w:p w:rsidR="00C8585C" w:rsidRDefault="00C8585C" w:rsidP="00880601">
      <w:r>
        <w:t xml:space="preserve">                    }</w:t>
      </w:r>
    </w:p>
    <w:p w:rsidR="00C8585C" w:rsidRDefault="00C8585C" w:rsidP="00880601">
      <w:r>
        <w:t xml:space="preserve">                }</w:t>
      </w:r>
    </w:p>
    <w:p w:rsidR="00C8585C" w:rsidRDefault="00C8585C" w:rsidP="00880601">
      <w:r>
        <w:t xml:space="preserve">            },</w:t>
      </w:r>
    </w:p>
    <w:p w:rsidR="00C8585C" w:rsidRDefault="00C8585C" w:rsidP="00880601">
      <w:r>
        <w:t xml:space="preserve">            "IfcDoor": {</w:t>
      </w:r>
    </w:p>
    <w:p w:rsidR="00C8585C" w:rsidRDefault="00C8585C" w:rsidP="00880601">
      <w:r>
        <w:t xml:space="preserve">                "ifcType": "IfcDoor",</w:t>
      </w:r>
    </w:p>
    <w:p w:rsidR="00C8585C" w:rsidRDefault="00C8585C" w:rsidP="00880601">
      <w:r>
        <w:t xml:space="preserve">                "namespaceSelectorMap": {</w:t>
      </w:r>
    </w:p>
    <w:p w:rsidR="00C8585C" w:rsidRDefault="00C8585C" w:rsidP="00880601">
      <w:r>
        <w:rPr>
          <w:rFonts w:hint="eastAsia"/>
        </w:rPr>
        <w:t xml:space="preserve">                    "</w:t>
      </w:r>
      <w:r>
        <w:rPr>
          <w:rFonts w:hint="eastAsia"/>
        </w:rPr>
        <w:t>单扇</w:t>
      </w:r>
      <w:r>
        <w:rPr>
          <w:rFonts w:hint="eastAsia"/>
        </w:rPr>
        <w:t>-</w:t>
      </w:r>
      <w:r>
        <w:rPr>
          <w:rFonts w:hint="eastAsia"/>
        </w:rPr>
        <w:t>与墙齐</w:t>
      </w:r>
      <w:r>
        <w:rPr>
          <w:rFonts w:hint="eastAsia"/>
        </w:rPr>
        <w:t>": {</w:t>
      </w:r>
    </w:p>
    <w:p w:rsidR="00C8585C" w:rsidRDefault="00C8585C" w:rsidP="00880601">
      <w:r>
        <w:rPr>
          <w:rFonts w:hint="eastAsia"/>
        </w:rPr>
        <w:t xml:space="preserve">                        "namespace": "</w:t>
      </w:r>
      <w:r>
        <w:rPr>
          <w:rFonts w:hint="eastAsia"/>
        </w:rPr>
        <w:t>单扇</w:t>
      </w:r>
      <w:r>
        <w:rPr>
          <w:rFonts w:hint="eastAsia"/>
        </w:rPr>
        <w:t>-</w:t>
      </w:r>
      <w:r>
        <w:rPr>
          <w:rFonts w:hint="eastAsia"/>
        </w:rPr>
        <w:t>与墙齐</w:t>
      </w:r>
      <w:r>
        <w:rPr>
          <w:rFonts w:hint="eastAsia"/>
        </w:rPr>
        <w:t>",</w:t>
      </w:r>
    </w:p>
    <w:p w:rsidR="00C8585C" w:rsidRDefault="00C8585C" w:rsidP="00880601">
      <w:r>
        <w:t xml:space="preserve">                        "objectTypeContainerMap": {</w:t>
      </w:r>
    </w:p>
    <w:p w:rsidR="00C8585C" w:rsidRDefault="00C8585C" w:rsidP="00880601">
      <w:r>
        <w:t xml:space="preserve">                            "750 x 2000 mm": {</w:t>
      </w:r>
    </w:p>
    <w:p w:rsidR="00C8585C" w:rsidRDefault="00C8585C" w:rsidP="00880601">
      <w:r>
        <w:t xml:space="preserve">                                "objectType": "750 x 2000 mm",</w:t>
      </w:r>
    </w:p>
    <w:p w:rsidR="00C8585C" w:rsidRDefault="00C8585C" w:rsidP="00880601">
      <w:r>
        <w:t xml:space="preserve">                                "selected": true,</w:t>
      </w:r>
    </w:p>
    <w:p w:rsidR="00C8585C" w:rsidRDefault="00C8585C" w:rsidP="00880601">
      <w:r>
        <w:t xml:space="preserve">                                "oids": [</w:t>
      </w:r>
    </w:p>
    <w:p w:rsidR="00C8585C" w:rsidRDefault="00C8585C" w:rsidP="00880601">
      <w:r>
        <w:t xml:space="preserve">                                    102236333</w:t>
      </w:r>
    </w:p>
    <w:p w:rsidR="00C8585C" w:rsidRDefault="00C8585C" w:rsidP="00880601">
      <w:r>
        <w:t xml:space="preserve">                                ]</w:t>
      </w:r>
    </w:p>
    <w:p w:rsidR="00C8585C" w:rsidRDefault="00C8585C" w:rsidP="00880601">
      <w:r>
        <w:t xml:space="preserve">                            }</w:t>
      </w:r>
    </w:p>
    <w:p w:rsidR="00C8585C" w:rsidRDefault="00C8585C" w:rsidP="00880601">
      <w:r>
        <w:t xml:space="preserve">                        }</w:t>
      </w:r>
    </w:p>
    <w:p w:rsidR="00C8585C" w:rsidRDefault="00C8585C" w:rsidP="00880601">
      <w:r>
        <w:t xml:space="preserve">                    }</w:t>
      </w:r>
    </w:p>
    <w:p w:rsidR="00C8585C" w:rsidRDefault="00C8585C" w:rsidP="00880601">
      <w:r>
        <w:t xml:space="preserve">                }</w:t>
      </w:r>
    </w:p>
    <w:p w:rsidR="00C8585C" w:rsidRDefault="00C8585C" w:rsidP="00880601">
      <w:r>
        <w:t xml:space="preserve">            },</w:t>
      </w:r>
    </w:p>
    <w:p w:rsidR="00C8585C" w:rsidRDefault="00C8585C" w:rsidP="00880601">
      <w:r>
        <w:t xml:space="preserve">            "IfcSlab": {</w:t>
      </w:r>
    </w:p>
    <w:p w:rsidR="00C8585C" w:rsidRDefault="00C8585C" w:rsidP="00880601">
      <w:r>
        <w:t xml:space="preserve">                "ifcType": "IfcSlab",</w:t>
      </w:r>
    </w:p>
    <w:p w:rsidR="00C8585C" w:rsidRDefault="00C8585C" w:rsidP="00880601">
      <w:r>
        <w:t xml:space="preserve">                "namespaceSelectorMap": {</w:t>
      </w:r>
    </w:p>
    <w:p w:rsidR="00C8585C" w:rsidRDefault="00C8585C" w:rsidP="00880601">
      <w:r>
        <w:rPr>
          <w:rFonts w:hint="eastAsia"/>
        </w:rPr>
        <w:t xml:space="preserve">                    "</w:t>
      </w:r>
      <w:r>
        <w:rPr>
          <w:rFonts w:hint="eastAsia"/>
        </w:rPr>
        <w:t>楼板</w:t>
      </w:r>
      <w:r>
        <w:rPr>
          <w:rFonts w:hint="eastAsia"/>
        </w:rPr>
        <w:t>": {</w:t>
      </w:r>
    </w:p>
    <w:p w:rsidR="00C8585C" w:rsidRDefault="00C8585C" w:rsidP="00880601">
      <w:r>
        <w:rPr>
          <w:rFonts w:hint="eastAsia"/>
        </w:rPr>
        <w:t xml:space="preserve">                        "namespace": "</w:t>
      </w:r>
      <w:r>
        <w:rPr>
          <w:rFonts w:hint="eastAsia"/>
        </w:rPr>
        <w:t>楼板</w:t>
      </w:r>
      <w:r>
        <w:rPr>
          <w:rFonts w:hint="eastAsia"/>
        </w:rPr>
        <w:t>",</w:t>
      </w:r>
    </w:p>
    <w:p w:rsidR="00C8585C" w:rsidRDefault="00C8585C" w:rsidP="00880601">
      <w:r>
        <w:t xml:space="preserve">                        "objectTypeContainerMap": {</w:t>
      </w:r>
    </w:p>
    <w:p w:rsidR="00C8585C" w:rsidRDefault="00C8585C" w:rsidP="00880601">
      <w:r>
        <w:rPr>
          <w:rFonts w:hint="eastAsia"/>
        </w:rPr>
        <w:t xml:space="preserve">                            "</w:t>
      </w:r>
      <w:r>
        <w:rPr>
          <w:rFonts w:hint="eastAsia"/>
        </w:rPr>
        <w:t>楼板</w:t>
      </w:r>
      <w:r>
        <w:rPr>
          <w:rFonts w:hint="eastAsia"/>
        </w:rPr>
        <w:t>:</w:t>
      </w:r>
      <w:r>
        <w:rPr>
          <w:rFonts w:hint="eastAsia"/>
        </w:rPr>
        <w:t>常规</w:t>
      </w:r>
      <w:r>
        <w:rPr>
          <w:rFonts w:hint="eastAsia"/>
        </w:rPr>
        <w:t xml:space="preserve"> - 150mm": {</w:t>
      </w:r>
    </w:p>
    <w:p w:rsidR="00C8585C" w:rsidRDefault="00C8585C" w:rsidP="00880601">
      <w:r>
        <w:rPr>
          <w:rFonts w:hint="eastAsia"/>
        </w:rPr>
        <w:t xml:space="preserve">                                "objectType": "</w:t>
      </w:r>
      <w:r>
        <w:rPr>
          <w:rFonts w:hint="eastAsia"/>
        </w:rPr>
        <w:t>楼板</w:t>
      </w:r>
      <w:r>
        <w:rPr>
          <w:rFonts w:hint="eastAsia"/>
        </w:rPr>
        <w:t>:</w:t>
      </w:r>
      <w:r>
        <w:rPr>
          <w:rFonts w:hint="eastAsia"/>
        </w:rPr>
        <w:t>常规</w:t>
      </w:r>
      <w:r>
        <w:rPr>
          <w:rFonts w:hint="eastAsia"/>
        </w:rPr>
        <w:t xml:space="preserve"> - 150mm",</w:t>
      </w:r>
    </w:p>
    <w:p w:rsidR="00C8585C" w:rsidRDefault="00C8585C" w:rsidP="00880601">
      <w:r>
        <w:t xml:space="preserve">                                "selected": true,</w:t>
      </w:r>
    </w:p>
    <w:p w:rsidR="00C8585C" w:rsidRDefault="00C8585C" w:rsidP="00880601">
      <w:r>
        <w:t xml:space="preserve">                                "oids": [</w:t>
      </w:r>
    </w:p>
    <w:p w:rsidR="00C8585C" w:rsidRDefault="00C8585C" w:rsidP="00880601">
      <w:r>
        <w:t xml:space="preserve">                                    57672199</w:t>
      </w:r>
    </w:p>
    <w:p w:rsidR="00C8585C" w:rsidRDefault="00C8585C" w:rsidP="00880601">
      <w:r>
        <w:t xml:space="preserve">                                ]</w:t>
      </w:r>
    </w:p>
    <w:p w:rsidR="00C8585C" w:rsidRDefault="00C8585C" w:rsidP="00880601">
      <w:r>
        <w:t xml:space="preserve">                            }</w:t>
      </w:r>
    </w:p>
    <w:p w:rsidR="00C8585C" w:rsidRDefault="00C8585C" w:rsidP="00880601">
      <w:r>
        <w:t xml:space="preserve">                        }</w:t>
      </w:r>
    </w:p>
    <w:p w:rsidR="00C8585C" w:rsidRDefault="00C8585C" w:rsidP="00880601">
      <w:r>
        <w:t xml:space="preserve">                    }</w:t>
      </w:r>
    </w:p>
    <w:p w:rsidR="00C8585C" w:rsidRDefault="00C8585C" w:rsidP="00880601">
      <w:r>
        <w:t xml:space="preserve">                }</w:t>
      </w:r>
    </w:p>
    <w:p w:rsidR="00C8585C" w:rsidRDefault="00C8585C" w:rsidP="00880601">
      <w:r>
        <w:t xml:space="preserve">            }</w:t>
      </w:r>
    </w:p>
    <w:p w:rsidR="00C8585C" w:rsidRDefault="00C8585C" w:rsidP="00880601">
      <w:r>
        <w:t xml:space="preserve">        }</w:t>
      </w:r>
    </w:p>
    <w:p w:rsidR="00C8585C" w:rsidRDefault="00C8585C" w:rsidP="00880601">
      <w:r>
        <w:t xml:space="preserve">    },</w:t>
      </w:r>
    </w:p>
    <w:p w:rsidR="00C8585C" w:rsidRDefault="00C8585C" w:rsidP="00880601">
      <w:r>
        <w:t xml:space="preserve">    "success": true</w:t>
      </w:r>
    </w:p>
    <w:p w:rsidR="00C8585C" w:rsidRDefault="00C8585C" w:rsidP="00880601">
      <w:r>
        <w:t>}</w:t>
      </w:r>
    </w:p>
    <w:tbl>
      <w:tblPr>
        <w:tblStyle w:val="a5"/>
        <w:tblW w:w="0" w:type="auto"/>
        <w:tblInd w:w="108" w:type="dxa"/>
        <w:tblLook w:val="04A0"/>
      </w:tblPr>
      <w:tblGrid>
        <w:gridCol w:w="912"/>
        <w:gridCol w:w="2380"/>
        <w:gridCol w:w="1891"/>
        <w:gridCol w:w="3231"/>
      </w:tblGrid>
      <w:tr w:rsidR="00C8585C" w:rsidTr="00A63ACE">
        <w:tc>
          <w:tcPr>
            <w:tcW w:w="993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>
              <w:rPr>
                <w:rFonts w:hint="eastAsia"/>
              </w:rPr>
              <w:t>键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>
              <w:t>键</w:t>
            </w:r>
            <w:r w:rsidRPr="003C6773">
              <w:t>名称</w:t>
            </w:r>
          </w:p>
        </w:tc>
        <w:tc>
          <w:tcPr>
            <w:tcW w:w="3686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说明</w:t>
            </w:r>
          </w:p>
        </w:tc>
      </w:tr>
      <w:tr w:rsidR="00C8585C" w:rsidTr="00A63ACE">
        <w:tc>
          <w:tcPr>
            <w:tcW w:w="993" w:type="dxa"/>
          </w:tcPr>
          <w:p w:rsidR="00C8585C" w:rsidRDefault="00C8585C" w:rsidP="00A63ACE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t>otid</w:t>
            </w:r>
          </w:p>
        </w:tc>
        <w:tc>
          <w:tcPr>
            <w:tcW w:w="2126" w:type="dxa"/>
          </w:tcPr>
          <w:p w:rsidR="00C8585C" w:rsidRDefault="00C8585C" w:rsidP="00104F43">
            <w:pPr>
              <w:jc w:val="center"/>
            </w:pPr>
            <w:r>
              <w:rPr>
                <w:rFonts w:hint="eastAsia"/>
              </w:rPr>
              <w:t>专业模板</w:t>
            </w:r>
            <w:r>
              <w:rPr>
                <w:rFonts w:hint="eastAsia"/>
              </w:rPr>
              <w:t>ID</w:t>
            </w:r>
          </w:p>
        </w:tc>
        <w:tc>
          <w:tcPr>
            <w:tcW w:w="368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专业模板唯一标识</w:t>
            </w:r>
          </w:p>
        </w:tc>
      </w:tr>
      <w:tr w:rsidR="00C8585C" w:rsidTr="00A63ACE">
        <w:tc>
          <w:tcPr>
            <w:tcW w:w="993" w:type="dxa"/>
          </w:tcPr>
          <w:p w:rsidR="00C8585C" w:rsidRDefault="00C8585C" w:rsidP="00A63ACE">
            <w:pPr>
              <w:jc w:val="center"/>
            </w:pPr>
            <w:r>
              <w:t>2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专业</w:t>
            </w:r>
            <w:r>
              <w:t>名称</w:t>
            </w:r>
          </w:p>
        </w:tc>
        <w:tc>
          <w:tcPr>
            <w:tcW w:w="3686" w:type="dxa"/>
          </w:tcPr>
          <w:p w:rsidR="00C8585C" w:rsidRDefault="00C8585C" w:rsidP="00A63ACE">
            <w:pPr>
              <w:jc w:val="center"/>
            </w:pPr>
          </w:p>
        </w:tc>
      </w:tr>
      <w:tr w:rsidR="00C8585C" w:rsidTr="00A63ACE">
        <w:tc>
          <w:tcPr>
            <w:tcW w:w="993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t>ifcTypeSelectorMap</w:t>
            </w:r>
          </w:p>
        </w:tc>
        <w:tc>
          <w:tcPr>
            <w:tcW w:w="2126" w:type="dxa"/>
          </w:tcPr>
          <w:p w:rsidR="00C8585C" w:rsidRDefault="00C8585C" w:rsidP="00F51279">
            <w:pPr>
              <w:jc w:val="center"/>
            </w:pPr>
            <w:r>
              <w:rPr>
                <w:rFonts w:hint="eastAsia"/>
              </w:rPr>
              <w:t>IFC</w:t>
            </w:r>
            <w:r>
              <w:rPr>
                <w:rFonts w:hint="eastAsia"/>
              </w:rPr>
              <w:t>选择器集合</w:t>
            </w:r>
          </w:p>
        </w:tc>
        <w:tc>
          <w:tcPr>
            <w:tcW w:w="368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模型部件</w:t>
            </w:r>
            <w:r>
              <w:rPr>
                <w:rFonts w:hint="eastAsia"/>
              </w:rPr>
              <w:t>oid</w:t>
            </w:r>
          </w:p>
        </w:tc>
      </w:tr>
      <w:tr w:rsidR="00C8585C" w:rsidTr="00A63ACE">
        <w:tc>
          <w:tcPr>
            <w:tcW w:w="993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t>ifcType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IFC</w:t>
            </w:r>
            <w:r>
              <w:rPr>
                <w:rFonts w:hint="eastAsia"/>
              </w:rPr>
              <w:t>类型</w:t>
            </w:r>
          </w:p>
        </w:tc>
        <w:tc>
          <w:tcPr>
            <w:tcW w:w="3686" w:type="dxa"/>
          </w:tcPr>
          <w:p w:rsidR="00C8585C" w:rsidRDefault="00C8585C" w:rsidP="00A63ACE">
            <w:pPr>
              <w:jc w:val="center"/>
            </w:pPr>
          </w:p>
        </w:tc>
      </w:tr>
      <w:tr w:rsidR="00C8585C" w:rsidTr="00A63ACE">
        <w:tc>
          <w:tcPr>
            <w:tcW w:w="993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t>objectTypeContainerMap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t>组件容器集合</w:t>
            </w:r>
          </w:p>
        </w:tc>
        <w:tc>
          <w:tcPr>
            <w:tcW w:w="368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分解子结点</w:t>
            </w:r>
          </w:p>
        </w:tc>
      </w:tr>
      <w:tr w:rsidR="00C8585C" w:rsidTr="00A63ACE">
        <w:tc>
          <w:tcPr>
            <w:tcW w:w="993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objectType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t>组件名称</w:t>
            </w:r>
          </w:p>
        </w:tc>
        <w:tc>
          <w:tcPr>
            <w:tcW w:w="368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包含子结点</w:t>
            </w:r>
          </w:p>
        </w:tc>
      </w:tr>
      <w:tr w:rsidR="00C8585C" w:rsidTr="00A63ACE">
        <w:tc>
          <w:tcPr>
            <w:tcW w:w="993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t>oids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模型部件集合</w:t>
            </w:r>
          </w:p>
        </w:tc>
        <w:tc>
          <w:tcPr>
            <w:tcW w:w="3686" w:type="dxa"/>
          </w:tcPr>
          <w:p w:rsidR="00C8585C" w:rsidRDefault="00C8585C" w:rsidP="00A63ACE">
            <w:pPr>
              <w:jc w:val="center"/>
            </w:pPr>
          </w:p>
        </w:tc>
      </w:tr>
      <w:tr w:rsidR="00C8585C" w:rsidTr="00A63ACE">
        <w:tc>
          <w:tcPr>
            <w:tcW w:w="993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t>selected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t>是否选中</w:t>
            </w:r>
          </w:p>
        </w:tc>
        <w:tc>
          <w:tcPr>
            <w:tcW w:w="3686" w:type="dxa"/>
          </w:tcPr>
          <w:p w:rsidR="00C8585C" w:rsidRDefault="00C8585C" w:rsidP="00A63ACE">
            <w:pPr>
              <w:jc w:val="center"/>
            </w:pPr>
          </w:p>
        </w:tc>
      </w:tr>
    </w:tbl>
    <w:p w:rsidR="00C8585C" w:rsidRPr="00143045" w:rsidRDefault="00C8585C" w:rsidP="00143045"/>
    <w:p w:rsidR="00C8585C" w:rsidRDefault="00C8585C" w:rsidP="009C7B7E">
      <w:pPr>
        <w:pStyle w:val="4"/>
      </w:pPr>
      <w:r>
        <w:rPr>
          <w:rFonts w:hint="eastAsia"/>
        </w:rPr>
        <w:t>删除专业</w:t>
      </w:r>
    </w:p>
    <w:p w:rsidR="00C8585C" w:rsidRPr="00E11827" w:rsidRDefault="00C8585C" w:rsidP="00E11827">
      <w:r>
        <w:rPr>
          <w:rFonts w:hint="eastAsia"/>
        </w:rPr>
        <w:t>无</w:t>
      </w:r>
    </w:p>
    <w:p w:rsidR="00C8585C" w:rsidRDefault="00C8585C" w:rsidP="009C7B7E">
      <w:pPr>
        <w:pStyle w:val="4"/>
      </w:pPr>
      <w:r>
        <w:rPr>
          <w:rFonts w:hint="eastAsia"/>
        </w:rPr>
        <w:t>保存专业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C8585C" w:rsidRPr="003C6773" w:rsidTr="00A63ACE">
        <w:tc>
          <w:tcPr>
            <w:tcW w:w="1101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说明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t>ot</w:t>
            </w:r>
            <w:r w:rsidRPr="00466164">
              <w:t>id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专业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t>模型专业的唯一标识</w:t>
            </w:r>
          </w:p>
        </w:tc>
      </w:tr>
    </w:tbl>
    <w:p w:rsidR="00C8585C" w:rsidRPr="000C3095" w:rsidRDefault="00C8585C" w:rsidP="000C3095"/>
    <w:p w:rsidR="00C8585C" w:rsidRDefault="00C8585C" w:rsidP="009C7B7E">
      <w:pPr>
        <w:pStyle w:val="4"/>
      </w:pPr>
      <w:r>
        <w:rPr>
          <w:rFonts w:hint="eastAsia"/>
        </w:rPr>
        <w:t>修改专业模板</w:t>
      </w:r>
    </w:p>
    <w:p w:rsidR="00C8585C" w:rsidRPr="002579CB" w:rsidRDefault="00C8585C" w:rsidP="00A63ACE">
      <w:r>
        <w:rPr>
          <w:rFonts w:hint="eastAsia"/>
        </w:rPr>
        <w:t>无</w:t>
      </w:r>
    </w:p>
    <w:p w:rsidR="00C8585C" w:rsidRDefault="00C8585C" w:rsidP="001D067C">
      <w:pPr>
        <w:pStyle w:val="4"/>
      </w:pPr>
      <w:r>
        <w:rPr>
          <w:rFonts w:hint="eastAsia"/>
        </w:rPr>
        <w:t>查询单个专业模板</w:t>
      </w:r>
    </w:p>
    <w:p w:rsidR="00C8585C" w:rsidRDefault="00C8585C" w:rsidP="00A63ACE"/>
    <w:p w:rsidR="00C8585C" w:rsidRDefault="00C8585C" w:rsidP="00A63ACE">
      <w:r>
        <w:rPr>
          <w:rFonts w:hint="eastAsia"/>
        </w:rPr>
        <w:t>输出</w:t>
      </w:r>
      <w:r>
        <w:rPr>
          <w:rFonts w:hint="eastAsia"/>
        </w:rPr>
        <w:t>JSON</w:t>
      </w:r>
      <w:r>
        <w:t>的</w:t>
      </w:r>
      <w:r>
        <w:rPr>
          <w:rFonts w:hint="eastAsia"/>
        </w:rPr>
        <w:t>数据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266862 \r \h</w:instrText>
      </w:r>
      <w:r>
        <w:instrText xml:space="preserve"> </w:instrText>
      </w:r>
      <w:r>
        <w:fldChar w:fldCharType="separate"/>
      </w:r>
      <w:r>
        <w:t>1.1.6.1</w:t>
      </w:r>
      <w:r>
        <w:fldChar w:fldCharType="end"/>
      </w:r>
    </w:p>
    <w:p w:rsidR="00C8585C" w:rsidRPr="00F13BE8" w:rsidRDefault="00C8585C" w:rsidP="001D067C"/>
    <w:p w:rsidR="00C8585C" w:rsidRDefault="00C8585C" w:rsidP="009C7B7E">
      <w:pPr>
        <w:pStyle w:val="4"/>
      </w:pPr>
      <w:bookmarkStart w:id="14" w:name="_Ref491266833"/>
      <w:r>
        <w:rPr>
          <w:rFonts w:hint="eastAsia"/>
        </w:rPr>
        <w:t>查询模型所有专业接口</w:t>
      </w:r>
      <w:bookmarkEnd w:id="14"/>
    </w:p>
    <w:p w:rsidR="00C8585C" w:rsidRPr="003F2110" w:rsidRDefault="00C8585C" w:rsidP="00212882">
      <w:pPr>
        <w:ind w:firstLine="420"/>
      </w:pPr>
      <w:r>
        <w:rPr>
          <w:rFonts w:hint="eastAsia"/>
        </w:rPr>
        <w:t>专业列表其单条数据如下表</w:t>
      </w:r>
      <w:r>
        <w:rPr>
          <w:rFonts w:hint="eastAsia"/>
        </w:rPr>
        <w:t>: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C8585C" w:rsidTr="00A63ACE">
        <w:tc>
          <w:tcPr>
            <w:tcW w:w="1101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8585C" w:rsidRPr="003C6773" w:rsidRDefault="00C8585C" w:rsidP="00A63ACE">
            <w:pPr>
              <w:jc w:val="center"/>
            </w:pPr>
            <w:r w:rsidRPr="003C6773">
              <w:t>说明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454BA4">
              <w:t>name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t>专业名称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t>Strin</w:t>
            </w:r>
            <w:r w:rsidRPr="00466164">
              <w:t>g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t>项目的唯一标识</w:t>
            </w:r>
          </w:p>
        </w:tc>
      </w:tr>
      <w:tr w:rsidR="00C8585C" w:rsidTr="00A63ACE">
        <w:tc>
          <w:tcPr>
            <w:tcW w:w="1101" w:type="dxa"/>
          </w:tcPr>
          <w:p w:rsidR="00C8585C" w:rsidRDefault="00C8585C" w:rsidP="00A63ACE">
            <w:pPr>
              <w:jc w:val="center"/>
            </w:pPr>
            <w:r>
              <w:t>2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 w:rsidRPr="00454BA4">
              <w:t>otid</w:t>
            </w:r>
          </w:p>
        </w:tc>
        <w:tc>
          <w:tcPr>
            <w:tcW w:w="2126" w:type="dxa"/>
          </w:tcPr>
          <w:p w:rsidR="00C8585C" w:rsidRDefault="00C8585C" w:rsidP="00A63ACE">
            <w:pPr>
              <w:jc w:val="center"/>
            </w:pPr>
            <w:r>
              <w:t>专业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8585C" w:rsidRDefault="00C8585C" w:rsidP="00A63ACE">
            <w:pPr>
              <w:jc w:val="center"/>
            </w:pPr>
            <w:r>
              <w:rPr>
                <w:rFonts w:hint="eastAsia"/>
              </w:rPr>
              <w:t>Long</w:t>
            </w:r>
          </w:p>
        </w:tc>
        <w:tc>
          <w:tcPr>
            <w:tcW w:w="2177" w:type="dxa"/>
          </w:tcPr>
          <w:p w:rsidR="00C8585C" w:rsidRDefault="00C8585C" w:rsidP="00A63ACE">
            <w:pPr>
              <w:jc w:val="center"/>
            </w:pPr>
            <w:r>
              <w:t>模型专业的唯一标识</w:t>
            </w:r>
          </w:p>
        </w:tc>
      </w:tr>
    </w:tbl>
    <w:p w:rsidR="00C8585C" w:rsidRPr="003304A6" w:rsidRDefault="00C8585C" w:rsidP="00212882"/>
    <w:p w:rsidR="00C8585C" w:rsidRPr="00857853" w:rsidRDefault="00C8585C" w:rsidP="008161BF">
      <w:pPr>
        <w:pStyle w:val="3"/>
        <w:rPr>
          <w:lang w:eastAsia="zh-CN"/>
        </w:rPr>
      </w:pPr>
      <w:bookmarkStart w:id="15" w:name="_Toc490750762"/>
      <w:bookmarkStart w:id="16" w:name="_Toc491419995"/>
      <w:r>
        <w:rPr>
          <w:rFonts w:hint="eastAsia"/>
        </w:rPr>
        <w:t>界面设计</w:t>
      </w:r>
      <w:bookmarkEnd w:id="15"/>
      <w:bookmarkEnd w:id="16"/>
    </w:p>
    <w:p w:rsidR="00C8585C" w:rsidRDefault="00C8585C" w:rsidP="008161BF">
      <w:pPr>
        <w:pStyle w:val="4"/>
      </w:pPr>
      <w:r>
        <w:rPr>
          <w:rFonts w:hint="eastAsia"/>
        </w:rPr>
        <w:t>新建专业保存专业</w:t>
      </w:r>
    </w:p>
    <w:p w:rsidR="00C8585C" w:rsidRDefault="00C8585C" w:rsidP="008161BF">
      <w:pPr>
        <w:ind w:left="420" w:firstLine="147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261858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点击新建按钮，即可新建专业</w:t>
      </w:r>
      <w:r>
        <w:t>。</w:t>
      </w:r>
    </w:p>
    <w:p w:rsidR="00C8585C" w:rsidRDefault="00C8585C" w:rsidP="008161BF">
      <w:pPr>
        <w:ind w:left="420" w:firstLine="147"/>
      </w:pPr>
    </w:p>
    <w:p w:rsidR="00C8585C" w:rsidRDefault="00C8585C" w:rsidP="00320F45">
      <w:r>
        <w:rPr>
          <w:rFonts w:hint="eastAsia"/>
          <w:noProof/>
        </w:rPr>
        <w:drawing>
          <wp:inline distT="0" distB="0" distL="0" distR="0">
            <wp:extent cx="4969309" cy="2793399"/>
            <wp:effectExtent l="190500" t="152400" r="174191" b="140301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309" cy="2793399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C8585C" w:rsidRDefault="00C8585C" w:rsidP="00360B4F">
      <w:pPr>
        <w:pStyle w:val="a7"/>
        <w:jc w:val="center"/>
      </w:pPr>
      <w:bookmarkStart w:id="17" w:name="_Ref491261858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bookmarkEnd w:id="17"/>
    </w:p>
    <w:p w:rsidR="00C8585C" w:rsidRDefault="00C8585C" w:rsidP="008161BF">
      <w:pPr>
        <w:ind w:left="420" w:firstLine="147"/>
      </w:pPr>
    </w:p>
    <w:p w:rsidR="00C8585C" w:rsidRDefault="00C8585C" w:rsidP="00DD2C77">
      <w:pPr>
        <w:pStyle w:val="4"/>
      </w:pPr>
      <w:r>
        <w:rPr>
          <w:rFonts w:hint="eastAsia"/>
        </w:rPr>
        <w:t>删除专业</w:t>
      </w:r>
    </w:p>
    <w:p w:rsidR="00C8585C" w:rsidRPr="00DD2C77" w:rsidRDefault="00C8585C" w:rsidP="001440A9">
      <w:pPr>
        <w:ind w:firstLine="42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49126191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点击下拉列表的</w:t>
      </w:r>
      <w:r>
        <w:rPr>
          <w:rFonts w:hint="eastAsia"/>
        </w:rPr>
        <w:t>x</w:t>
      </w:r>
      <w:r>
        <w:rPr>
          <w:rFonts w:hint="eastAsia"/>
        </w:rPr>
        <w:t>按钮，弹出确认框，点击确认按钮，删除相关专业。</w:t>
      </w:r>
    </w:p>
    <w:p w:rsidR="00C8585C" w:rsidRPr="00DD2C77" w:rsidRDefault="00C8585C" w:rsidP="00DD2C77">
      <w:r>
        <w:rPr>
          <w:noProof/>
        </w:rPr>
        <w:drawing>
          <wp:inline distT="0" distB="0" distL="0" distR="0">
            <wp:extent cx="4969510" cy="2839118"/>
            <wp:effectExtent l="190500" t="152400" r="173990" b="132682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283911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C8585C" w:rsidRDefault="00C8585C" w:rsidP="008161BF"/>
    <w:p w:rsidR="00C8585C" w:rsidRPr="008161BF" w:rsidRDefault="00C8585C" w:rsidP="00360B4F">
      <w:pPr>
        <w:pStyle w:val="a7"/>
        <w:jc w:val="center"/>
      </w:pPr>
      <w:bookmarkStart w:id="18" w:name="_Ref491261916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18"/>
    </w:p>
    <w:p w:rsidR="00C8585C" w:rsidRDefault="00C8585C" w:rsidP="00106B38"/>
    <w:p w:rsidR="00C8585C" w:rsidRPr="00106B38" w:rsidRDefault="00C8585C" w:rsidP="00106B38">
      <w:pPr>
        <w:pStyle w:val="4"/>
      </w:pPr>
      <w:r>
        <w:rPr>
          <w:rFonts w:hint="eastAsia"/>
        </w:rPr>
        <w:t>修改专业</w:t>
      </w:r>
    </w:p>
    <w:p w:rsidR="00C8585C" w:rsidRDefault="00C8585C" w:rsidP="00A63ACE"/>
    <w:p w:rsidR="00C8585C" w:rsidRPr="00DD2C77" w:rsidRDefault="00C8585C" w:rsidP="006378BB">
      <w:pPr>
        <w:ind w:firstLine="420"/>
      </w:pPr>
      <w:r>
        <w:rPr>
          <w:rFonts w:hint="eastAsia"/>
        </w:rPr>
        <w:t>在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26280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下拉框中可编辑专业名称，勾选框显示打钩状态时，当前条所归属的部件</w:t>
      </w:r>
      <w:r>
        <w:rPr>
          <w:rFonts w:hint="eastAsia"/>
        </w:rPr>
        <w:t>oid</w:t>
      </w:r>
      <w:r>
        <w:rPr>
          <w:rFonts w:hint="eastAsia"/>
        </w:rPr>
        <w:t>显示，反之隐藏，点击保存修改按钮，即完成修改专业。</w:t>
      </w:r>
    </w:p>
    <w:p w:rsidR="00C8585C" w:rsidRPr="006378BB" w:rsidRDefault="00C8585C" w:rsidP="00A63ACE"/>
    <w:p w:rsidR="00C8585C" w:rsidRDefault="00C8585C" w:rsidP="009F3BDA">
      <w:r>
        <w:rPr>
          <w:noProof/>
        </w:rPr>
        <w:drawing>
          <wp:inline distT="0" distB="0" distL="0" distR="0">
            <wp:extent cx="5493385" cy="3092334"/>
            <wp:effectExtent l="190500" t="152400" r="164465" b="127116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385" cy="309233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C8585C" w:rsidRDefault="00C8585C" w:rsidP="00415F4F">
      <w:pPr>
        <w:pStyle w:val="a7"/>
        <w:jc w:val="center"/>
      </w:pPr>
      <w:bookmarkStart w:id="19" w:name="_Ref491262804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bookmarkEnd w:id="19"/>
    </w:p>
    <w:p w:rsidR="00C8585C" w:rsidRDefault="00C8585C" w:rsidP="009F3BDA"/>
    <w:p w:rsidR="00C8585C" w:rsidRDefault="00C8585C" w:rsidP="00667F28">
      <w:pPr>
        <w:pStyle w:val="4"/>
      </w:pPr>
      <w:r>
        <w:rPr>
          <w:rFonts w:hint="eastAsia"/>
        </w:rPr>
        <w:t>查询单个专业模板</w:t>
      </w:r>
    </w:p>
    <w:p w:rsidR="00C8585C" w:rsidRPr="003E531A" w:rsidRDefault="00C8585C" w:rsidP="003E531A"/>
    <w:p w:rsidR="00C8585C" w:rsidRDefault="00C8585C" w:rsidP="003E531A">
      <w:pPr>
        <w:ind w:firstLine="42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49126286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4</w:t>
      </w:r>
      <w:r>
        <w:fldChar w:fldCharType="end"/>
      </w:r>
      <w:r>
        <w:rPr>
          <w:rFonts w:hint="eastAsia"/>
        </w:rPr>
        <w:t>点击下拉列表中的专业名称，即可显示当前专业所对应的专业模板。</w:t>
      </w:r>
    </w:p>
    <w:p w:rsidR="00C8585C" w:rsidRDefault="00C8585C" w:rsidP="003E531A">
      <w:pPr>
        <w:ind w:firstLine="420"/>
      </w:pPr>
    </w:p>
    <w:p w:rsidR="00C8585C" w:rsidRDefault="00C8585C" w:rsidP="008300A7">
      <w:r>
        <w:rPr>
          <w:rFonts w:hint="eastAsia"/>
          <w:noProof/>
        </w:rPr>
        <w:drawing>
          <wp:inline distT="0" distB="0" distL="0" distR="0">
            <wp:extent cx="5600411" cy="3149771"/>
            <wp:effectExtent l="190500" t="152400" r="171739" b="126829"/>
            <wp:docPr id="2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145" cy="3154121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C8585C" w:rsidRDefault="00C8585C" w:rsidP="003E531A">
      <w:pPr>
        <w:ind w:firstLine="420"/>
      </w:pPr>
    </w:p>
    <w:p w:rsidR="00C8585C" w:rsidRPr="00DD2C77" w:rsidRDefault="00C8585C" w:rsidP="008300A7">
      <w:pPr>
        <w:pStyle w:val="a7"/>
        <w:jc w:val="center"/>
      </w:pPr>
      <w:bookmarkStart w:id="20" w:name="_Ref491262863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20"/>
    </w:p>
    <w:p w:rsidR="00C8585C" w:rsidRPr="003E531A" w:rsidRDefault="00C8585C" w:rsidP="009F3BDA"/>
    <w:p w:rsidR="00C8585C" w:rsidRDefault="00C8585C" w:rsidP="00667F28">
      <w:pPr>
        <w:pStyle w:val="4"/>
      </w:pPr>
      <w:r>
        <w:rPr>
          <w:rFonts w:hint="eastAsia"/>
        </w:rPr>
        <w:t>查询模型所有专业</w:t>
      </w:r>
    </w:p>
    <w:p w:rsidR="00C8585C" w:rsidRPr="00415F4F" w:rsidRDefault="00C8585C" w:rsidP="00415F4F">
      <w:pPr>
        <w:ind w:firstLine="420"/>
      </w:pPr>
      <w:r w:rsidRPr="00415F4F">
        <w:rPr>
          <w:rFonts w:hint="eastAsia"/>
        </w:rPr>
        <w:t>如图</w:t>
      </w:r>
      <w:r w:rsidRPr="00415F4F">
        <w:rPr>
          <w:rFonts w:hint="eastAsia"/>
        </w:rPr>
        <w:t xml:space="preserve"> 1.1 2</w:t>
      </w:r>
      <w:r w:rsidRPr="00415F4F">
        <w:rPr>
          <w:rFonts w:hint="eastAsia"/>
        </w:rPr>
        <w:t>下拉列表中的展示所有专业的名称。</w:t>
      </w:r>
    </w:p>
    <w:p w:rsidR="00C8585C" w:rsidRPr="00415F4F" w:rsidRDefault="00C8585C" w:rsidP="00415F4F"/>
    <w:p w:rsidR="00C8585C" w:rsidRPr="00415F4F" w:rsidRDefault="00C8585C"/>
    <w:sectPr w:rsidR="00C8585C" w:rsidRPr="00415F4F" w:rsidSect="002520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61A7" w:rsidRDefault="001F61A7" w:rsidP="00593C1D">
      <w:r>
        <w:separator/>
      </w:r>
    </w:p>
  </w:endnote>
  <w:endnote w:type="continuationSeparator" w:id="0">
    <w:p w:rsidR="001F61A7" w:rsidRDefault="001F61A7" w:rsidP="00593C1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61A7" w:rsidRDefault="001F61A7" w:rsidP="00593C1D">
      <w:r>
        <w:separator/>
      </w:r>
    </w:p>
  </w:footnote>
  <w:footnote w:type="continuationSeparator" w:id="0">
    <w:p w:rsidR="001F61A7" w:rsidRDefault="001F61A7" w:rsidP="00593C1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27008"/>
    <w:rsid w:val="000122E0"/>
    <w:rsid w:val="00044799"/>
    <w:rsid w:val="0005148C"/>
    <w:rsid w:val="00062455"/>
    <w:rsid w:val="0007754B"/>
    <w:rsid w:val="000B2479"/>
    <w:rsid w:val="000C3095"/>
    <w:rsid w:val="00104F43"/>
    <w:rsid w:val="00106B31"/>
    <w:rsid w:val="00106B38"/>
    <w:rsid w:val="00110BF0"/>
    <w:rsid w:val="00143045"/>
    <w:rsid w:val="001440A9"/>
    <w:rsid w:val="00176E89"/>
    <w:rsid w:val="001850A7"/>
    <w:rsid w:val="00190D16"/>
    <w:rsid w:val="00196E4A"/>
    <w:rsid w:val="0019774E"/>
    <w:rsid w:val="001A2251"/>
    <w:rsid w:val="001A317A"/>
    <w:rsid w:val="001D067C"/>
    <w:rsid w:val="001D4902"/>
    <w:rsid w:val="001F61A7"/>
    <w:rsid w:val="00212882"/>
    <w:rsid w:val="00227E23"/>
    <w:rsid w:val="0023008F"/>
    <w:rsid w:val="002520FA"/>
    <w:rsid w:val="002579CB"/>
    <w:rsid w:val="00277835"/>
    <w:rsid w:val="002A3729"/>
    <w:rsid w:val="002C221E"/>
    <w:rsid w:val="002F33F1"/>
    <w:rsid w:val="00320F45"/>
    <w:rsid w:val="00360B4F"/>
    <w:rsid w:val="00374644"/>
    <w:rsid w:val="00375D2E"/>
    <w:rsid w:val="00392337"/>
    <w:rsid w:val="00393F8B"/>
    <w:rsid w:val="003B6880"/>
    <w:rsid w:val="003B784D"/>
    <w:rsid w:val="003D03A4"/>
    <w:rsid w:val="003E531A"/>
    <w:rsid w:val="004152BE"/>
    <w:rsid w:val="00415F4F"/>
    <w:rsid w:val="00454BA4"/>
    <w:rsid w:val="00461417"/>
    <w:rsid w:val="004964D4"/>
    <w:rsid w:val="004A5CD8"/>
    <w:rsid w:val="004B7714"/>
    <w:rsid w:val="004E2C7A"/>
    <w:rsid w:val="004E5E40"/>
    <w:rsid w:val="004F550E"/>
    <w:rsid w:val="0050229F"/>
    <w:rsid w:val="00517441"/>
    <w:rsid w:val="00551E18"/>
    <w:rsid w:val="00557B4C"/>
    <w:rsid w:val="00566EC3"/>
    <w:rsid w:val="00593C1D"/>
    <w:rsid w:val="005B6657"/>
    <w:rsid w:val="005C3E9F"/>
    <w:rsid w:val="00611C55"/>
    <w:rsid w:val="006378BB"/>
    <w:rsid w:val="00640A32"/>
    <w:rsid w:val="00665B9C"/>
    <w:rsid w:val="00667F28"/>
    <w:rsid w:val="00692110"/>
    <w:rsid w:val="006A2D27"/>
    <w:rsid w:val="006B62BA"/>
    <w:rsid w:val="00707296"/>
    <w:rsid w:val="00722446"/>
    <w:rsid w:val="007263D0"/>
    <w:rsid w:val="007625D3"/>
    <w:rsid w:val="0079600F"/>
    <w:rsid w:val="007E3759"/>
    <w:rsid w:val="007E7715"/>
    <w:rsid w:val="008161BF"/>
    <w:rsid w:val="00826FC6"/>
    <w:rsid w:val="008300A7"/>
    <w:rsid w:val="00832AAA"/>
    <w:rsid w:val="008405BA"/>
    <w:rsid w:val="008420AC"/>
    <w:rsid w:val="00857CB1"/>
    <w:rsid w:val="00867AEE"/>
    <w:rsid w:val="00880601"/>
    <w:rsid w:val="009046D8"/>
    <w:rsid w:val="00926666"/>
    <w:rsid w:val="00927008"/>
    <w:rsid w:val="009351AB"/>
    <w:rsid w:val="009C7B7E"/>
    <w:rsid w:val="009F3BDA"/>
    <w:rsid w:val="00A07C3F"/>
    <w:rsid w:val="00A57640"/>
    <w:rsid w:val="00A63ACE"/>
    <w:rsid w:val="00AB0D94"/>
    <w:rsid w:val="00AB2FB8"/>
    <w:rsid w:val="00B21436"/>
    <w:rsid w:val="00B46162"/>
    <w:rsid w:val="00B55076"/>
    <w:rsid w:val="00B607D6"/>
    <w:rsid w:val="00B71E50"/>
    <w:rsid w:val="00BD6654"/>
    <w:rsid w:val="00BE3E94"/>
    <w:rsid w:val="00BF226D"/>
    <w:rsid w:val="00C21343"/>
    <w:rsid w:val="00C247E0"/>
    <w:rsid w:val="00C2555B"/>
    <w:rsid w:val="00C84426"/>
    <w:rsid w:val="00C8585C"/>
    <w:rsid w:val="00CD7C1E"/>
    <w:rsid w:val="00CF4CAC"/>
    <w:rsid w:val="00D511DB"/>
    <w:rsid w:val="00D53B64"/>
    <w:rsid w:val="00D7652B"/>
    <w:rsid w:val="00DA5020"/>
    <w:rsid w:val="00DB3EC9"/>
    <w:rsid w:val="00DB5C5C"/>
    <w:rsid w:val="00DB76E3"/>
    <w:rsid w:val="00DD2C77"/>
    <w:rsid w:val="00E11827"/>
    <w:rsid w:val="00E134FA"/>
    <w:rsid w:val="00E33E06"/>
    <w:rsid w:val="00E44586"/>
    <w:rsid w:val="00EE2152"/>
    <w:rsid w:val="00F07EF1"/>
    <w:rsid w:val="00F13BE8"/>
    <w:rsid w:val="00F16392"/>
    <w:rsid w:val="00F3675A"/>
    <w:rsid w:val="00F51279"/>
    <w:rsid w:val="00F57B74"/>
    <w:rsid w:val="00F82C8C"/>
    <w:rsid w:val="00F96890"/>
    <w:rsid w:val="00FC2914"/>
    <w:rsid w:val="00FF3C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20F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27008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927008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27008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27008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927008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927008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link w:val="4Char"/>
    <w:qFormat/>
    <w:rsid w:val="00927008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593C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93C1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93C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93C1D"/>
    <w:rPr>
      <w:sz w:val="18"/>
      <w:szCs w:val="18"/>
    </w:rPr>
  </w:style>
  <w:style w:type="table" w:styleId="a5">
    <w:name w:val="Table Grid"/>
    <w:basedOn w:val="a1"/>
    <w:uiPriority w:val="59"/>
    <w:rsid w:val="008161B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DD2C7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D2C77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360B4F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4 Char"/>
    <w:basedOn w:val="3Char"/>
    <w:link w:val="4"/>
    <w:rsid w:val="00143045"/>
    <w:rPr>
      <w:rFonts w:ascii="Tahoma" w:hAnsi="Tahoma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jpe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437913-7530-4378-807B-DEA434706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7</TotalTime>
  <Pages>1</Pages>
  <Words>908</Words>
  <Characters>5182</Characters>
  <Application>Microsoft Office Word</Application>
  <DocSecurity>0</DocSecurity>
  <Lines>43</Lines>
  <Paragraphs>12</Paragraphs>
  <ScaleCrop>false</ScaleCrop>
  <Company>china</Company>
  <LinksUpToDate>false</LinksUpToDate>
  <CharactersWithSpaces>60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22</cp:revision>
  <dcterms:created xsi:type="dcterms:W3CDTF">2017-08-17T08:33:00Z</dcterms:created>
  <dcterms:modified xsi:type="dcterms:W3CDTF">2017-08-24T06:04:00Z</dcterms:modified>
</cp:coreProperties>
</file>